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bookmarkStart w:id="0" w:name="_GoBack"/>
      <w:bookmarkEnd w:id="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83F4C" w:rsidTr="00EF6EDC">
        <w:trPr>
          <w:trHeight w:val="485"/>
          <w:jc w:val="center"/>
        </w:trPr>
        <w:tc>
          <w:tcPr>
            <w:tcW w:w="9576" w:type="dxa"/>
            <w:gridSpan w:val="5"/>
            <w:vAlign w:val="center"/>
          </w:tcPr>
          <w:p w:rsidR="00BF369F" w:rsidRPr="00183F4C" w:rsidRDefault="00E26CBE" w:rsidP="00765915">
            <w:pPr>
              <w:pStyle w:val="T2"/>
            </w:pPr>
            <w:r>
              <w:rPr>
                <w:lang w:eastAsia="ko-KR"/>
              </w:rPr>
              <w:t>11a</w:t>
            </w:r>
            <w:r w:rsidR="00765915">
              <w:rPr>
                <w:lang w:eastAsia="ko-KR"/>
              </w:rPr>
              <w:t>z</w:t>
            </w:r>
            <w:r w:rsidR="00D51D6C">
              <w:rPr>
                <w:lang w:eastAsia="ko-KR"/>
              </w:rPr>
              <w:t xml:space="preserve"> LB240</w:t>
            </w:r>
            <w:r>
              <w:rPr>
                <w:lang w:eastAsia="ko-KR"/>
              </w:rPr>
              <w:t xml:space="preserve"> </w:t>
            </w:r>
            <w:r w:rsidR="00B508A6">
              <w:rPr>
                <w:lang w:eastAsia="ko-KR"/>
              </w:rPr>
              <w:t xml:space="preserve">Comment Resolution </w:t>
            </w:r>
            <w:r w:rsidR="00AE5CA6">
              <w:rPr>
                <w:lang w:eastAsia="ko-KR"/>
              </w:rPr>
              <w:t xml:space="preserve">Section </w:t>
            </w:r>
            <w:r w:rsidR="00DF325E">
              <w:rPr>
                <w:lang w:eastAsia="ko-KR"/>
              </w:rPr>
              <w:t>11.22.6.4</w:t>
            </w:r>
            <w:r w:rsidR="00495A13">
              <w:rPr>
                <w:lang w:eastAsia="ko-KR"/>
              </w:rPr>
              <w:t>.4</w:t>
            </w:r>
            <w:r w:rsidR="00356929">
              <w:rPr>
                <w:lang w:eastAsia="ko-KR"/>
              </w:rPr>
              <w:t xml:space="preserve"> </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1</w:t>
            </w:r>
            <w:r w:rsidR="00FD372B">
              <w:rPr>
                <w:b w:val="0"/>
                <w:sz w:val="20"/>
                <w:lang w:eastAsia="ko-KR"/>
              </w:rPr>
              <w:t>9</w:t>
            </w:r>
            <w:r w:rsidRPr="00183F4C">
              <w:rPr>
                <w:b w:val="0"/>
                <w:sz w:val="20"/>
              </w:rPr>
              <w:t>-</w:t>
            </w:r>
            <w:r w:rsidR="00D51D6C">
              <w:rPr>
                <w:b w:val="0"/>
                <w:sz w:val="20"/>
                <w:lang w:eastAsia="ko-KR"/>
              </w:rPr>
              <w:t>0</w:t>
            </w:r>
            <w:r w:rsidR="003B6BC4">
              <w:rPr>
                <w:b w:val="0"/>
                <w:sz w:val="20"/>
                <w:lang w:eastAsia="ko-KR"/>
              </w:rPr>
              <w:t>6</w:t>
            </w:r>
            <w:r w:rsidR="0027226F">
              <w:rPr>
                <w:b w:val="0"/>
                <w:sz w:val="20"/>
                <w:lang w:eastAsia="ko-KR"/>
              </w:rPr>
              <w:t>-</w:t>
            </w:r>
            <w:r w:rsidR="00B91299">
              <w:rPr>
                <w:b w:val="0"/>
                <w:sz w:val="20"/>
                <w:lang w:eastAsia="ko-KR"/>
              </w:rPr>
              <w:t>2</w:t>
            </w:r>
            <w:r w:rsidR="003B6BC4">
              <w:rPr>
                <w:b w:val="0"/>
                <w:sz w:val="20"/>
                <w:lang w:eastAsia="ko-KR"/>
              </w:rPr>
              <w:t>6</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DE6663" w:rsidP="00456260">
            <w:pPr>
              <w:pStyle w:val="T2"/>
              <w:spacing w:after="0"/>
              <w:ind w:left="0" w:right="0"/>
              <w:jc w:val="left"/>
              <w:rPr>
                <w:b w:val="0"/>
                <w:sz w:val="18"/>
                <w:szCs w:val="18"/>
                <w:lang w:eastAsia="ko-KR"/>
              </w:rPr>
            </w:pPr>
            <w:r>
              <w:rPr>
                <w:b w:val="0"/>
                <w:sz w:val="18"/>
                <w:szCs w:val="18"/>
                <w:lang w:eastAsia="ko-KR"/>
              </w:rPr>
              <w:t>Niranjan Grandhe</w:t>
            </w:r>
          </w:p>
        </w:tc>
        <w:tc>
          <w:tcPr>
            <w:tcW w:w="1440" w:type="dxa"/>
            <w:vAlign w:val="center"/>
          </w:tcPr>
          <w:p w:rsidR="00456260" w:rsidRDefault="00DE6663" w:rsidP="00456260">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456260" w:rsidP="00456260">
            <w:pPr>
              <w:pStyle w:val="T2"/>
              <w:spacing w:after="0"/>
              <w:ind w:left="0" w:right="0"/>
              <w:jc w:val="left"/>
              <w:rPr>
                <w:b w:val="0"/>
                <w:sz w:val="18"/>
                <w:szCs w:val="18"/>
                <w:lang w:eastAsia="ko-KR"/>
              </w:rPr>
            </w:pPr>
          </w:p>
        </w:tc>
      </w:tr>
      <w:tr w:rsidR="00BF369F" w:rsidRPr="001D7948" w:rsidTr="00EF6EDC">
        <w:trPr>
          <w:trHeight w:val="359"/>
          <w:jc w:val="center"/>
        </w:trPr>
        <w:tc>
          <w:tcPr>
            <w:tcW w:w="1548" w:type="dxa"/>
            <w:vAlign w:val="center"/>
          </w:tcPr>
          <w:p w:rsidR="00BF369F" w:rsidRDefault="00DE6663"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BF369F" w:rsidRDefault="00DE6663" w:rsidP="00EF6EDC">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356929" w:rsidP="00AC595B">
            <w:pPr>
              <w:pStyle w:val="T2"/>
              <w:spacing w:after="0"/>
              <w:ind w:left="0" w:right="0"/>
              <w:jc w:val="left"/>
              <w:rPr>
                <w:b w:val="0"/>
                <w:sz w:val="18"/>
                <w:szCs w:val="18"/>
                <w:lang w:eastAsia="ko-KR"/>
              </w:rPr>
            </w:pPr>
            <w:r>
              <w:rPr>
                <w:b w:val="0"/>
                <w:sz w:val="18"/>
                <w:szCs w:val="18"/>
                <w:lang w:eastAsia="ko-KR"/>
              </w:rPr>
              <w:t>Liwen Chu</w:t>
            </w:r>
          </w:p>
        </w:tc>
        <w:tc>
          <w:tcPr>
            <w:tcW w:w="1440" w:type="dxa"/>
            <w:vAlign w:val="center"/>
          </w:tcPr>
          <w:p w:rsidR="00AC595B" w:rsidRDefault="00356929" w:rsidP="00AC595B">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w:t>
      </w:r>
      <w:r w:rsidR="00981FAE">
        <w:rPr>
          <w:lang w:eastAsia="ko-KR"/>
        </w:rPr>
        <w:t>comment resolution of CID</w:t>
      </w:r>
      <w:r w:rsidR="00D91C09">
        <w:rPr>
          <w:lang w:eastAsia="ko-KR"/>
        </w:rPr>
        <w:t>s</w:t>
      </w:r>
      <w:r w:rsidR="00DF325E">
        <w:rPr>
          <w:lang w:eastAsia="ko-KR"/>
        </w:rPr>
        <w:t xml:space="preserve"> (</w:t>
      </w:r>
      <w:r w:rsidR="004E7268">
        <w:rPr>
          <w:lang w:eastAsia="ko-KR"/>
        </w:rPr>
        <w:t>1161</w:t>
      </w:r>
      <w:r w:rsidR="00356929">
        <w:rPr>
          <w:lang w:eastAsia="ko-KR"/>
        </w:rPr>
        <w:t>, 1805</w:t>
      </w:r>
      <w:r w:rsidR="00DF325E">
        <w:rPr>
          <w:lang w:eastAsia="ko-KR"/>
        </w:rPr>
        <w:t>)</w:t>
      </w:r>
      <w:r w:rsidR="00D91C09">
        <w:rPr>
          <w:lang w:eastAsia="ko-KR"/>
        </w:rPr>
        <w:t xml:space="preserve"> in LB240 related to section</w:t>
      </w:r>
      <w:r w:rsidR="00495A13">
        <w:rPr>
          <w:lang w:eastAsia="ko-KR"/>
        </w:rPr>
        <w:t xml:space="preserve"> 11.22.6.4.4</w:t>
      </w:r>
      <w:r w:rsidR="00356929">
        <w:rPr>
          <w:lang w:eastAsia="ko-KR"/>
        </w:rPr>
        <w:t xml:space="preserve"> </w:t>
      </w:r>
    </w:p>
    <w:p w:rsidR="002D118A" w:rsidRDefault="002D118A" w:rsidP="002D118A">
      <w:pPr>
        <w:ind w:left="360"/>
        <w:jc w:val="both"/>
      </w:pPr>
    </w:p>
    <w:p w:rsidR="003E4403" w:rsidRDefault="003E4403" w:rsidP="003E4403">
      <w:pPr>
        <w:jc w:val="both"/>
      </w:pPr>
      <w:r>
        <w:t>Revisions:</w:t>
      </w:r>
    </w:p>
    <w:p w:rsidR="00A71746" w:rsidRDefault="00A71746" w:rsidP="003D6A51">
      <w:pPr>
        <w:pStyle w:val="ListParagraph"/>
        <w:numPr>
          <w:ilvl w:val="0"/>
          <w:numId w:val="1"/>
        </w:numPr>
        <w:ind w:leftChars="0"/>
        <w:jc w:val="both"/>
      </w:pP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w:t>
      </w:r>
      <w:proofErr w:type="gramStart"/>
      <w:r w:rsidRPr="004F3AF6">
        <w:rPr>
          <w:b/>
          <w:bCs/>
          <w:i/>
          <w:iCs/>
          <w:lang w:eastAsia="ko-KR"/>
        </w:rPr>
        <w:t>As a result of</w:t>
      </w:r>
      <w:proofErr w:type="gramEnd"/>
      <w:r w:rsidRPr="004F3AF6">
        <w:rPr>
          <w:b/>
          <w:bCs/>
          <w:i/>
          <w:iCs/>
          <w:lang w:eastAsia="ko-KR"/>
        </w:rPr>
        <w:t xml:space="preserve">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p w:rsidR="00B33850" w:rsidRDefault="00B33850" w:rsidP="00B33850">
      <w:pPr>
        <w:jc w:val="both"/>
        <w:rPr>
          <w:sz w:val="22"/>
          <w:szCs w:val="22"/>
        </w:rPr>
      </w:pPr>
    </w:p>
    <w:p w:rsidR="004E7268" w:rsidRDefault="004E7268" w:rsidP="00B33850">
      <w:pPr>
        <w:jc w:val="both"/>
        <w:rPr>
          <w:sz w:val="22"/>
          <w:szCs w:val="22"/>
        </w:rPr>
      </w:pP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2255"/>
        <w:gridCol w:w="2577"/>
      </w:tblGrid>
      <w:tr w:rsidR="004E7268" w:rsidRPr="0043413E" w:rsidTr="00774294">
        <w:trPr>
          <w:trHeight w:val="373"/>
        </w:trPr>
        <w:tc>
          <w:tcPr>
            <w:tcW w:w="721"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rsidR="004E7268" w:rsidRPr="00677427" w:rsidRDefault="004E7268" w:rsidP="00774294">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4E7268" w:rsidRPr="00677427" w:rsidRDefault="004E7268" w:rsidP="00774294">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4E7268" w:rsidRPr="00677427" w:rsidRDefault="004E7268" w:rsidP="00774294">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4E7268" w:rsidRPr="00DF4A52" w:rsidTr="00774294">
        <w:trPr>
          <w:trHeight w:val="1002"/>
        </w:trPr>
        <w:tc>
          <w:tcPr>
            <w:tcW w:w="721" w:type="dxa"/>
          </w:tcPr>
          <w:p w:rsidR="004E7268" w:rsidRDefault="004E7268" w:rsidP="00774294">
            <w:pPr>
              <w:rPr>
                <w:rFonts w:ascii="Calibri" w:hAnsi="Calibri" w:cs="Calibri"/>
                <w:color w:val="000000"/>
                <w:sz w:val="22"/>
                <w:szCs w:val="22"/>
                <w:lang w:val="en-US"/>
              </w:rPr>
            </w:pPr>
            <w:r>
              <w:rPr>
                <w:rFonts w:ascii="Calibri" w:hAnsi="Calibri" w:cs="Calibri"/>
                <w:color w:val="000000"/>
                <w:sz w:val="22"/>
                <w:szCs w:val="22"/>
              </w:rPr>
              <w:t>1161</w:t>
            </w:r>
          </w:p>
          <w:p w:rsidR="004E7268" w:rsidRPr="00305F5E" w:rsidRDefault="004E7268" w:rsidP="00774294">
            <w:pPr>
              <w:autoSpaceDE w:val="0"/>
              <w:autoSpaceDN w:val="0"/>
              <w:adjustRightInd w:val="0"/>
              <w:rPr>
                <w:sz w:val="16"/>
                <w:szCs w:val="16"/>
              </w:rPr>
            </w:pPr>
          </w:p>
        </w:tc>
        <w:tc>
          <w:tcPr>
            <w:tcW w:w="720" w:type="dxa"/>
          </w:tcPr>
          <w:p w:rsidR="004E7268" w:rsidRDefault="004E7268" w:rsidP="00774294">
            <w:pPr>
              <w:rPr>
                <w:rFonts w:ascii="Calibri" w:hAnsi="Calibri" w:cs="Calibri"/>
                <w:color w:val="000000"/>
                <w:sz w:val="22"/>
                <w:szCs w:val="22"/>
                <w:lang w:val="en-US"/>
              </w:rPr>
            </w:pPr>
            <w:r>
              <w:rPr>
                <w:rFonts w:ascii="Calibri" w:hAnsi="Calibri" w:cs="Calibri"/>
                <w:color w:val="000000"/>
                <w:sz w:val="22"/>
                <w:szCs w:val="22"/>
              </w:rPr>
              <w:t>105.00</w:t>
            </w:r>
          </w:p>
          <w:p w:rsidR="004E7268" w:rsidRDefault="004E7268" w:rsidP="00774294">
            <w:pPr>
              <w:autoSpaceDE w:val="0"/>
              <w:autoSpaceDN w:val="0"/>
              <w:adjustRightInd w:val="0"/>
              <w:rPr>
                <w:sz w:val="16"/>
                <w:szCs w:val="16"/>
              </w:rPr>
            </w:pPr>
          </w:p>
        </w:tc>
        <w:tc>
          <w:tcPr>
            <w:tcW w:w="900" w:type="dxa"/>
          </w:tcPr>
          <w:p w:rsidR="004E7268" w:rsidRDefault="004E7268" w:rsidP="00774294">
            <w:pPr>
              <w:rPr>
                <w:rFonts w:ascii="Arial" w:hAnsi="Arial" w:cs="Arial"/>
                <w:sz w:val="20"/>
              </w:rPr>
            </w:pPr>
            <w:r w:rsidRPr="00423A92">
              <w:rPr>
                <w:rFonts w:ascii="Arial" w:hAnsi="Arial" w:cs="Arial"/>
                <w:sz w:val="20"/>
              </w:rPr>
              <w:t>11.22.6.4.4.2</w:t>
            </w:r>
          </w:p>
        </w:tc>
        <w:tc>
          <w:tcPr>
            <w:tcW w:w="2875" w:type="dxa"/>
          </w:tcPr>
          <w:p w:rsidR="004E7268" w:rsidRPr="00665055" w:rsidRDefault="004E7268" w:rsidP="00774294">
            <w:pPr>
              <w:rPr>
                <w:rFonts w:ascii="Calibri" w:hAnsi="Calibri" w:cs="Calibri"/>
                <w:color w:val="000000"/>
                <w:sz w:val="22"/>
                <w:szCs w:val="22"/>
                <w:lang w:val="en-US"/>
              </w:rPr>
            </w:pPr>
            <w:r w:rsidRPr="00423A92">
              <w:rPr>
                <w:rFonts w:ascii="Calibri" w:hAnsi="Calibri" w:cs="Calibri"/>
                <w:color w:val="000000"/>
                <w:sz w:val="22"/>
                <w:szCs w:val="22"/>
              </w:rPr>
              <w:t xml:space="preserve">Add a flow diagram to highlight t1, t2, t3 and t4 in Non-TB case </w:t>
            </w:r>
            <w:proofErr w:type="gramStart"/>
            <w:r w:rsidRPr="00423A92">
              <w:rPr>
                <w:rFonts w:ascii="Calibri" w:hAnsi="Calibri" w:cs="Calibri"/>
                <w:color w:val="000000"/>
                <w:sz w:val="22"/>
                <w:szCs w:val="22"/>
              </w:rPr>
              <w:t>similar to</w:t>
            </w:r>
            <w:proofErr w:type="gramEnd"/>
            <w:r w:rsidRPr="00423A92">
              <w:rPr>
                <w:rFonts w:ascii="Calibri" w:hAnsi="Calibri" w:cs="Calibri"/>
                <w:color w:val="000000"/>
                <w:sz w:val="22"/>
                <w:szCs w:val="22"/>
              </w:rPr>
              <w:t xml:space="preserve"> TB case and also add RTT equation for both </w:t>
            </w:r>
            <w:proofErr w:type="spellStart"/>
            <w:r w:rsidRPr="00423A92">
              <w:rPr>
                <w:rFonts w:ascii="Calibri" w:hAnsi="Calibri" w:cs="Calibri"/>
                <w:color w:val="000000"/>
                <w:sz w:val="22"/>
                <w:szCs w:val="22"/>
              </w:rPr>
              <w:t>ToA</w:t>
            </w:r>
            <w:proofErr w:type="spellEnd"/>
            <w:r w:rsidRPr="00423A92">
              <w:rPr>
                <w:rFonts w:ascii="Calibri" w:hAnsi="Calibri" w:cs="Calibri"/>
                <w:color w:val="000000"/>
                <w:sz w:val="22"/>
                <w:szCs w:val="22"/>
              </w:rPr>
              <w:t xml:space="preserve"> &amp; Phase Shift type feedback.</w:t>
            </w:r>
          </w:p>
        </w:tc>
        <w:tc>
          <w:tcPr>
            <w:tcW w:w="2255" w:type="dxa"/>
          </w:tcPr>
          <w:p w:rsidR="004E7268" w:rsidRPr="00665055" w:rsidRDefault="004E7268" w:rsidP="00774294">
            <w:pPr>
              <w:rPr>
                <w:rFonts w:ascii="Calibri" w:hAnsi="Calibri" w:cs="Calibri"/>
                <w:color w:val="000000"/>
                <w:sz w:val="22"/>
                <w:szCs w:val="22"/>
                <w:lang w:val="en-US"/>
              </w:rPr>
            </w:pPr>
            <w:r w:rsidRPr="00423A92">
              <w:rPr>
                <w:rFonts w:ascii="Calibri" w:hAnsi="Calibri" w:cs="Calibri"/>
                <w:color w:val="000000"/>
                <w:sz w:val="22"/>
                <w:szCs w:val="22"/>
              </w:rPr>
              <w:t>As per comment</w:t>
            </w:r>
          </w:p>
        </w:tc>
        <w:tc>
          <w:tcPr>
            <w:tcW w:w="2577" w:type="dxa"/>
          </w:tcPr>
          <w:p w:rsidR="004E7268" w:rsidRDefault="004E7268" w:rsidP="00774294">
            <w:pPr>
              <w:autoSpaceDE w:val="0"/>
              <w:autoSpaceDN w:val="0"/>
              <w:adjustRightInd w:val="0"/>
              <w:rPr>
                <w:b/>
                <w:sz w:val="22"/>
                <w:szCs w:val="22"/>
              </w:rPr>
            </w:pPr>
            <w:r>
              <w:rPr>
                <w:b/>
                <w:sz w:val="22"/>
                <w:szCs w:val="22"/>
              </w:rPr>
              <w:t>Revised</w:t>
            </w:r>
          </w:p>
          <w:p w:rsidR="004E7268" w:rsidRDefault="004E7268" w:rsidP="00774294">
            <w:pPr>
              <w:autoSpaceDE w:val="0"/>
              <w:autoSpaceDN w:val="0"/>
              <w:adjustRightInd w:val="0"/>
              <w:rPr>
                <w:b/>
                <w:sz w:val="22"/>
                <w:szCs w:val="22"/>
              </w:rPr>
            </w:pPr>
            <w:r>
              <w:rPr>
                <w:b/>
                <w:sz w:val="22"/>
                <w:szCs w:val="22"/>
              </w:rPr>
              <w:t>Agreed in principle</w:t>
            </w:r>
          </w:p>
          <w:p w:rsidR="004E7268" w:rsidRPr="00CB03D7" w:rsidRDefault="004E7268" w:rsidP="00774294">
            <w:pPr>
              <w:autoSpaceDE w:val="0"/>
              <w:autoSpaceDN w:val="0"/>
              <w:adjustRightInd w:val="0"/>
              <w:rPr>
                <w:rFonts w:ascii="Calibri" w:hAnsi="Calibri" w:cs="Calibri"/>
                <w:sz w:val="22"/>
                <w:szCs w:val="22"/>
              </w:rPr>
            </w:pPr>
            <w:r>
              <w:rPr>
                <w:rFonts w:ascii="Calibri" w:hAnsi="Calibri" w:cs="Calibri"/>
                <w:sz w:val="22"/>
                <w:szCs w:val="22"/>
              </w:rPr>
              <w:t>Added timing diagram and associated RTT equations</w:t>
            </w:r>
          </w:p>
        </w:tc>
      </w:tr>
    </w:tbl>
    <w:p w:rsidR="004E7268" w:rsidRDefault="004E7268" w:rsidP="004E7268">
      <w:pPr>
        <w:tabs>
          <w:tab w:val="left" w:pos="2547"/>
        </w:tabs>
        <w:autoSpaceDE w:val="0"/>
        <w:autoSpaceDN w:val="0"/>
        <w:adjustRightInd w:val="0"/>
        <w:rPr>
          <w:rFonts w:ascii="Helvetica-Bold" w:hAnsi="Helvetica-Bold" w:cs="Helvetica-Bold"/>
          <w:b/>
          <w:bCs/>
          <w:sz w:val="17"/>
          <w:szCs w:val="17"/>
          <w:lang w:val="en-US" w:eastAsia="ko-KR"/>
        </w:rPr>
      </w:pPr>
    </w:p>
    <w:p w:rsidR="004E7268" w:rsidRPr="00210020" w:rsidRDefault="004E7268" w:rsidP="004E7268">
      <w:pPr>
        <w:pStyle w:val="EditiingInstruction"/>
        <w:rPr>
          <w:color w:val="auto"/>
          <w:w w:val="100"/>
          <w:sz w:val="22"/>
          <w:szCs w:val="22"/>
        </w:rPr>
      </w:pPr>
      <w:proofErr w:type="spellStart"/>
      <w:r w:rsidRPr="00D2024F">
        <w:rPr>
          <w:color w:val="auto"/>
          <w:w w:val="100"/>
          <w:sz w:val="22"/>
          <w:szCs w:val="22"/>
          <w:highlight w:val="yellow"/>
        </w:rPr>
        <w:t>TGaz</w:t>
      </w:r>
      <w:proofErr w:type="spellEnd"/>
      <w:r w:rsidRPr="00D2024F">
        <w:rPr>
          <w:color w:val="auto"/>
          <w:w w:val="100"/>
          <w:sz w:val="22"/>
          <w:szCs w:val="22"/>
          <w:highlight w:val="yellow"/>
        </w:rPr>
        <w:t xml:space="preserve"> Editor: Insert the following </w:t>
      </w:r>
      <w:proofErr w:type="spellStart"/>
      <w:r w:rsidRPr="00D2024F">
        <w:rPr>
          <w:color w:val="auto"/>
          <w:w w:val="100"/>
          <w:sz w:val="22"/>
          <w:szCs w:val="22"/>
          <w:highlight w:val="yellow"/>
        </w:rPr>
        <w:t>paragrapsh</w:t>
      </w:r>
      <w:proofErr w:type="spellEnd"/>
      <w:r w:rsidRPr="00D2024F">
        <w:rPr>
          <w:color w:val="auto"/>
          <w:w w:val="100"/>
          <w:sz w:val="22"/>
          <w:szCs w:val="22"/>
          <w:highlight w:val="yellow"/>
        </w:rPr>
        <w:t xml:space="preserve"> and figures at end of section </w:t>
      </w:r>
      <w:r w:rsidRPr="00D2024F">
        <w:rPr>
          <w:bCs w:val="0"/>
          <w:highlight w:val="yellow"/>
        </w:rPr>
        <w:t>11.22.6.4.4.2 Non-TB Measurement Sounding Part</w:t>
      </w:r>
      <w:r w:rsidRPr="00D2024F">
        <w:rPr>
          <w:color w:val="auto"/>
          <w:w w:val="100"/>
          <w:sz w:val="22"/>
          <w:szCs w:val="22"/>
          <w:highlight w:val="yellow"/>
        </w:rPr>
        <w:t>:</w:t>
      </w:r>
    </w:p>
    <w:p w:rsidR="004E7268" w:rsidRDefault="004E7268" w:rsidP="004E7268">
      <w:pPr>
        <w:pStyle w:val="IEEEStdsLevel4Header"/>
        <w:ind w:left="0" w:firstLine="0"/>
        <w:jc w:val="both"/>
      </w:pPr>
      <w:r w:rsidRPr="00041435">
        <w:rPr>
          <w:rFonts w:ascii="Times New Roman" w:eastAsia="Malgun Gothic" w:hAnsi="Times New Roman"/>
          <w:b w:val="0"/>
          <w:noProof w:val="0"/>
          <w:snapToGrid/>
          <w:color w:val="000000"/>
          <w:sz w:val="22"/>
          <w:szCs w:val="22"/>
        </w:rPr>
        <w:t>Both RSTA and ISTA perform TOF measurements by capturing the timestamps of the NDP frames.</w:t>
      </w:r>
      <w:r>
        <w:rPr>
          <w:rFonts w:ascii="Times New Roman" w:eastAsia="Malgun Gothic" w:hAnsi="Times New Roman"/>
          <w:b w:val="0"/>
          <w:noProof w:val="0"/>
          <w:snapToGrid/>
          <w:color w:val="000000"/>
          <w:sz w:val="22"/>
          <w:szCs w:val="22"/>
        </w:rPr>
        <w:t xml:space="preserve"> </w:t>
      </w:r>
      <w:r w:rsidRPr="00041435">
        <w:rPr>
          <w:rFonts w:ascii="Times New Roman" w:eastAsia="Malgun Gothic" w:hAnsi="Times New Roman"/>
          <w:b w:val="0"/>
          <w:noProof w:val="0"/>
          <w:snapToGrid/>
          <w:color w:val="000000"/>
          <w:sz w:val="22"/>
          <w:szCs w:val="22"/>
        </w:rPr>
        <w:t xml:space="preserve">The ISTA records the time at which the </w:t>
      </w:r>
      <w:r w:rsidR="00C67922">
        <w:rPr>
          <w:rFonts w:ascii="Times New Roman" w:eastAsia="Malgun Gothic" w:hAnsi="Times New Roman"/>
          <w:b w:val="0"/>
          <w:noProof w:val="0"/>
          <w:snapToGrid/>
          <w:color w:val="000000"/>
          <w:sz w:val="22"/>
          <w:szCs w:val="22"/>
        </w:rPr>
        <w:t>I2R</w:t>
      </w:r>
      <w:r w:rsidRPr="00041435">
        <w:rPr>
          <w:rFonts w:ascii="Times New Roman" w:eastAsia="Malgun Gothic" w:hAnsi="Times New Roman"/>
          <w:b w:val="0"/>
          <w:noProof w:val="0"/>
          <w:snapToGrid/>
          <w:color w:val="000000"/>
          <w:sz w:val="22"/>
          <w:szCs w:val="22"/>
        </w:rPr>
        <w:t xml:space="preserve"> NDP is transmitted (t1). The RSTA then captures the time at which the </w:t>
      </w:r>
      <w:r w:rsidR="00C67922">
        <w:rPr>
          <w:rFonts w:ascii="Times New Roman" w:eastAsia="Malgun Gothic" w:hAnsi="Times New Roman"/>
          <w:b w:val="0"/>
          <w:noProof w:val="0"/>
          <w:snapToGrid/>
          <w:color w:val="000000"/>
          <w:sz w:val="22"/>
          <w:szCs w:val="22"/>
        </w:rPr>
        <w:t>I2R</w:t>
      </w:r>
      <w:r w:rsidRPr="00041435">
        <w:rPr>
          <w:rFonts w:ascii="Times New Roman" w:eastAsia="Malgun Gothic" w:hAnsi="Times New Roman"/>
          <w:b w:val="0"/>
          <w:noProof w:val="0"/>
          <w:snapToGrid/>
          <w:color w:val="000000"/>
          <w:sz w:val="22"/>
          <w:szCs w:val="22"/>
        </w:rPr>
        <w:t xml:space="preserve"> NDP arrives (t2) and records the time at which the </w:t>
      </w:r>
      <w:r w:rsidR="00C67922">
        <w:rPr>
          <w:rFonts w:ascii="Times New Roman" w:eastAsia="Malgun Gothic" w:hAnsi="Times New Roman"/>
          <w:b w:val="0"/>
          <w:noProof w:val="0"/>
          <w:snapToGrid/>
          <w:color w:val="000000"/>
          <w:sz w:val="22"/>
          <w:szCs w:val="22"/>
        </w:rPr>
        <w:t>R2I</w:t>
      </w:r>
      <w:r w:rsidRPr="00041435">
        <w:rPr>
          <w:rFonts w:ascii="Times New Roman" w:eastAsia="Malgun Gothic" w:hAnsi="Times New Roman"/>
          <w:b w:val="0"/>
          <w:noProof w:val="0"/>
          <w:snapToGrid/>
          <w:color w:val="000000"/>
          <w:sz w:val="22"/>
          <w:szCs w:val="22"/>
        </w:rPr>
        <w:t xml:space="preserve"> NDP is transmitted (t3). The ISTA finally captures the time at which the </w:t>
      </w:r>
      <w:r w:rsidR="00C67922">
        <w:rPr>
          <w:rFonts w:ascii="Times New Roman" w:eastAsia="Malgun Gothic" w:hAnsi="Times New Roman"/>
          <w:b w:val="0"/>
          <w:noProof w:val="0"/>
          <w:snapToGrid/>
          <w:color w:val="000000"/>
          <w:sz w:val="22"/>
          <w:szCs w:val="22"/>
        </w:rPr>
        <w:t>R2I</w:t>
      </w:r>
      <w:r w:rsidRPr="00041435">
        <w:rPr>
          <w:rFonts w:ascii="Times New Roman" w:eastAsia="Malgun Gothic" w:hAnsi="Times New Roman"/>
          <w:b w:val="0"/>
          <w:noProof w:val="0"/>
          <w:snapToGrid/>
          <w:color w:val="000000"/>
          <w:sz w:val="22"/>
          <w:szCs w:val="22"/>
        </w:rPr>
        <w:t xml:space="preserve"> NDP arrives (t4). See Figure 11-</w:t>
      </w:r>
      <w:r>
        <w:rPr>
          <w:rFonts w:ascii="Times New Roman" w:eastAsia="Malgun Gothic" w:hAnsi="Times New Roman"/>
          <w:b w:val="0"/>
          <w:noProof w:val="0"/>
          <w:snapToGrid/>
          <w:color w:val="000000"/>
          <w:sz w:val="22"/>
          <w:szCs w:val="22"/>
        </w:rPr>
        <w:t>xxx</w:t>
      </w:r>
      <w:r w:rsidRPr="00041435">
        <w:rPr>
          <w:rFonts w:ascii="Times New Roman" w:eastAsia="Malgun Gothic" w:hAnsi="Times New Roman"/>
          <w:b w:val="0"/>
          <w:noProof w:val="0"/>
          <w:snapToGrid/>
          <w:color w:val="000000"/>
          <w:sz w:val="22"/>
          <w:szCs w:val="22"/>
        </w:rPr>
        <w:t xml:space="preserve">. The timestamp values t2 and t3 shall be measured according to the RSTA’s clock (i.e., without applying any frequency offset correction to the time basis). </w:t>
      </w:r>
    </w:p>
    <w:p w:rsidR="004E7268" w:rsidRDefault="00C67922" w:rsidP="004E7268">
      <w:pPr>
        <w:jc w:val="center"/>
      </w:pPr>
      <w:r>
        <w:object w:dxaOrig="5880" w:dyaOrig="5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2pt;height:296.9pt" o:ole="">
            <v:imagedata r:id="rId8" o:title=""/>
          </v:shape>
          <o:OLEObject Type="Embed" ProgID="Visio.Drawing.15" ShapeID="_x0000_i1025" DrawAspect="Content" ObjectID="_1623220829" r:id="rId9"/>
        </w:object>
      </w:r>
    </w:p>
    <w:p w:rsidR="004E7268" w:rsidRDefault="004E7268" w:rsidP="004E7268">
      <w:pPr>
        <w:jc w:val="center"/>
        <w:rPr>
          <w:b/>
          <w:bCs/>
          <w:sz w:val="20"/>
        </w:rPr>
      </w:pPr>
      <w:r w:rsidRPr="006C6D70">
        <w:rPr>
          <w:b/>
        </w:rPr>
        <w:t xml:space="preserve">Figure 11 -xxx </w:t>
      </w:r>
      <w:r>
        <w:rPr>
          <w:b/>
          <w:bCs/>
          <w:sz w:val="20"/>
        </w:rPr>
        <w:t>Timing diagram of a Measurement Sounding part in non-TB Ranging</w:t>
      </w:r>
    </w:p>
    <w:p w:rsidR="004E7268" w:rsidRDefault="004E7268" w:rsidP="004E7268">
      <w:pPr>
        <w:jc w:val="center"/>
        <w:rPr>
          <w:b/>
        </w:rPr>
      </w:pPr>
    </w:p>
    <w:p w:rsidR="004E7268" w:rsidRDefault="004E7268" w:rsidP="004E7268">
      <w:pPr>
        <w:pStyle w:val="Default"/>
        <w:rPr>
          <w:sz w:val="22"/>
          <w:szCs w:val="22"/>
        </w:rPr>
      </w:pPr>
      <w:r>
        <w:rPr>
          <w:sz w:val="22"/>
          <w:szCs w:val="22"/>
        </w:rPr>
        <w:t xml:space="preserve">The Round-Trip Time (RTT) </w:t>
      </w:r>
      <w:r w:rsidR="0046063B">
        <w:rPr>
          <w:sz w:val="22"/>
          <w:szCs w:val="22"/>
        </w:rPr>
        <w:t xml:space="preserve">based on first path reporting </w:t>
      </w:r>
      <w:r>
        <w:rPr>
          <w:sz w:val="22"/>
          <w:szCs w:val="22"/>
        </w:rPr>
        <w:t xml:space="preserve">is defined as </w:t>
      </w:r>
    </w:p>
    <w:p w:rsidR="004E7268" w:rsidRDefault="004E7268" w:rsidP="004E7268">
      <w:pPr>
        <w:pStyle w:val="Default"/>
        <w:rPr>
          <w:sz w:val="23"/>
          <w:szCs w:val="23"/>
        </w:rPr>
      </w:pPr>
      <w:r>
        <w:rPr>
          <w:sz w:val="22"/>
          <w:szCs w:val="22"/>
        </w:rPr>
        <w:t>RTT = [(t4-t1) – (t3’-t2’)]</w:t>
      </w:r>
      <w:r>
        <w:rPr>
          <w:sz w:val="23"/>
          <w:szCs w:val="23"/>
        </w:rPr>
        <w:t xml:space="preserve"> </w:t>
      </w:r>
    </w:p>
    <w:p w:rsidR="004E7268" w:rsidRDefault="004E7268" w:rsidP="004E7268">
      <w:pPr>
        <w:pStyle w:val="Default"/>
        <w:jc w:val="both"/>
        <w:rPr>
          <w:sz w:val="22"/>
          <w:szCs w:val="22"/>
        </w:rPr>
      </w:pPr>
      <w:r>
        <w:rPr>
          <w:sz w:val="22"/>
          <w:szCs w:val="22"/>
        </w:rPr>
        <w:t xml:space="preserve">where t3’ and t2’ are the time at which the </w:t>
      </w:r>
      <w:r w:rsidR="00C67922">
        <w:rPr>
          <w:sz w:val="22"/>
          <w:szCs w:val="22"/>
        </w:rPr>
        <w:t>R2I</w:t>
      </w:r>
      <w:r>
        <w:rPr>
          <w:sz w:val="22"/>
          <w:szCs w:val="22"/>
        </w:rPr>
        <w:t xml:space="preserve"> NDP was transmitted and the time at which the </w:t>
      </w:r>
      <w:r w:rsidR="00C67922">
        <w:rPr>
          <w:sz w:val="22"/>
          <w:szCs w:val="22"/>
        </w:rPr>
        <w:t>I2R</w:t>
      </w:r>
      <w:r>
        <w:rPr>
          <w:sz w:val="22"/>
          <w:szCs w:val="22"/>
        </w:rPr>
        <w:t xml:space="preserve"> NDP was received, respectively, as converted by the ISTA from the RSTA’s time basis to its own time basis. </w:t>
      </w:r>
    </w:p>
    <w:p w:rsidR="0046063B" w:rsidRDefault="0046063B" w:rsidP="004E7268">
      <w:pPr>
        <w:pStyle w:val="Default"/>
        <w:jc w:val="both"/>
        <w:rPr>
          <w:sz w:val="23"/>
          <w:szCs w:val="23"/>
        </w:rPr>
      </w:pPr>
    </w:p>
    <w:p w:rsidR="0046063B" w:rsidRDefault="0046063B" w:rsidP="0046063B">
      <w:pPr>
        <w:pStyle w:val="Default"/>
        <w:rPr>
          <w:sz w:val="22"/>
          <w:szCs w:val="22"/>
        </w:rPr>
      </w:pPr>
      <w:r>
        <w:rPr>
          <w:sz w:val="22"/>
          <w:szCs w:val="22"/>
        </w:rPr>
        <w:t>The Round-Trip Time (RTT) based on phase</w:t>
      </w:r>
      <w:r w:rsidR="000A4743">
        <w:rPr>
          <w:sz w:val="22"/>
          <w:szCs w:val="22"/>
        </w:rPr>
        <w:t>-</w:t>
      </w:r>
      <w:r>
        <w:rPr>
          <w:sz w:val="22"/>
          <w:szCs w:val="22"/>
        </w:rPr>
        <w:t xml:space="preserve">shift based reporting is defined as </w:t>
      </w:r>
    </w:p>
    <w:p w:rsidR="0046063B" w:rsidRDefault="0046063B" w:rsidP="0046063B">
      <w:pPr>
        <w:pStyle w:val="Default"/>
        <w:rPr>
          <w:sz w:val="23"/>
          <w:szCs w:val="23"/>
        </w:rPr>
      </w:pPr>
      <w:r>
        <w:rPr>
          <w:sz w:val="22"/>
          <w:szCs w:val="22"/>
        </w:rPr>
        <w:t>RTT = [(t4-t1) – (t3’-t2</w:t>
      </w:r>
      <w:r w:rsidR="000A4743">
        <w:rPr>
          <w:sz w:val="22"/>
          <w:szCs w:val="22"/>
        </w:rPr>
        <w:t>’</w:t>
      </w:r>
      <w:r>
        <w:rPr>
          <w:sz w:val="22"/>
          <w:szCs w:val="22"/>
        </w:rPr>
        <w:t>’)]</w:t>
      </w:r>
      <w:r w:rsidR="000A4743">
        <w:rPr>
          <w:sz w:val="23"/>
          <w:szCs w:val="23"/>
        </w:rPr>
        <w:t>, with t2’’ = tp2 – (tp4 – t4)</w:t>
      </w:r>
    </w:p>
    <w:p w:rsidR="0046063B" w:rsidRDefault="0046063B" w:rsidP="0046063B">
      <w:pPr>
        <w:pStyle w:val="Default"/>
        <w:jc w:val="both"/>
        <w:rPr>
          <w:sz w:val="22"/>
          <w:szCs w:val="22"/>
        </w:rPr>
      </w:pPr>
      <w:r>
        <w:rPr>
          <w:sz w:val="22"/>
          <w:szCs w:val="22"/>
        </w:rPr>
        <w:lastRenderedPageBreak/>
        <w:t xml:space="preserve">where t3’ and t2’ are the time at which the </w:t>
      </w:r>
      <w:r w:rsidR="00C67922">
        <w:rPr>
          <w:sz w:val="22"/>
          <w:szCs w:val="22"/>
        </w:rPr>
        <w:t>R2I</w:t>
      </w:r>
      <w:r>
        <w:rPr>
          <w:sz w:val="22"/>
          <w:szCs w:val="22"/>
        </w:rPr>
        <w:t xml:space="preserve"> NDP was transmitted and the time at which the </w:t>
      </w:r>
      <w:r w:rsidR="00C67922">
        <w:rPr>
          <w:sz w:val="22"/>
          <w:szCs w:val="22"/>
        </w:rPr>
        <w:t>I2R</w:t>
      </w:r>
      <w:r>
        <w:rPr>
          <w:sz w:val="22"/>
          <w:szCs w:val="22"/>
        </w:rPr>
        <w:t xml:space="preserve"> NDP was received, respectively, as converted by the ISTA from the RSTA’s time basis to its own time basis</w:t>
      </w:r>
      <w:r w:rsidR="000A4743">
        <w:rPr>
          <w:sz w:val="22"/>
          <w:szCs w:val="22"/>
        </w:rPr>
        <w:t xml:space="preserve">, tp2 and tp4 are phase shift calculated </w:t>
      </w:r>
      <w:r w:rsidR="00207469">
        <w:rPr>
          <w:sz w:val="22"/>
          <w:szCs w:val="22"/>
        </w:rPr>
        <w:t>by</w:t>
      </w:r>
      <w:r w:rsidR="000A4743">
        <w:rPr>
          <w:sz w:val="22"/>
          <w:szCs w:val="22"/>
        </w:rPr>
        <w:t xml:space="preserve"> RSTA and ISTA respectively</w:t>
      </w:r>
      <w:r>
        <w:rPr>
          <w:sz w:val="22"/>
          <w:szCs w:val="22"/>
        </w:rPr>
        <w:t xml:space="preserve">. </w:t>
      </w:r>
    </w:p>
    <w:p w:rsidR="004E7268" w:rsidRDefault="004E7268" w:rsidP="004E7268">
      <w:pPr>
        <w:pStyle w:val="Default"/>
        <w:jc w:val="both"/>
        <w:rPr>
          <w:sz w:val="23"/>
          <w:szCs w:val="23"/>
        </w:rPr>
      </w:pPr>
      <w:r>
        <w:rPr>
          <w:sz w:val="23"/>
          <w:szCs w:val="23"/>
        </w:rPr>
        <w:t xml:space="preserve"> </w:t>
      </w:r>
    </w:p>
    <w:p w:rsidR="004E7268" w:rsidRDefault="004E7268" w:rsidP="004E7268">
      <w:pPr>
        <w:pStyle w:val="Default"/>
        <w:jc w:val="both"/>
        <w:rPr>
          <w:sz w:val="22"/>
          <w:szCs w:val="22"/>
        </w:rPr>
      </w:pPr>
      <w:r>
        <w:rPr>
          <w:sz w:val="22"/>
          <w:szCs w:val="22"/>
        </w:rPr>
        <w:t xml:space="preserve">The mechanism by which the ISTA derives t3’ and t2’ from the TOD and TOA fields of the relevant LMR are implementation dependent. </w:t>
      </w:r>
    </w:p>
    <w:p w:rsidR="004E7268" w:rsidRDefault="004E7268" w:rsidP="004E7268">
      <w:pPr>
        <w:pStyle w:val="Default"/>
        <w:jc w:val="both"/>
        <w:rPr>
          <w:sz w:val="23"/>
          <w:szCs w:val="23"/>
        </w:rPr>
      </w:pPr>
    </w:p>
    <w:p w:rsidR="004E7268" w:rsidRDefault="004E7268" w:rsidP="004E7268">
      <w:pPr>
        <w:pStyle w:val="Default"/>
        <w:jc w:val="both"/>
        <w:rPr>
          <w:sz w:val="23"/>
          <w:szCs w:val="23"/>
        </w:rPr>
      </w:pPr>
      <w:r>
        <w:rPr>
          <w:sz w:val="22"/>
          <w:szCs w:val="22"/>
        </w:rPr>
        <w:t xml:space="preserve">The TOA field’s value contains a timestamp that represents the time, with respect to a time base, at which the start of the first HE-LTF of the associated NDP frame arrived at the receive antenna connector. The TOD field’s value contains a timestamp that represents the time, with respect to the same time base, at which the start of the first HE-LTF of the associated NDP frame appeared at the transmit antenna connector. </w:t>
      </w:r>
      <w:r>
        <w:rPr>
          <w:sz w:val="23"/>
          <w:szCs w:val="23"/>
        </w:rPr>
        <w:t xml:space="preserve"> </w:t>
      </w:r>
    </w:p>
    <w:p w:rsidR="003155F3" w:rsidRDefault="003155F3" w:rsidP="004E7268">
      <w:pPr>
        <w:pStyle w:val="Default"/>
        <w:jc w:val="both"/>
        <w:rPr>
          <w:sz w:val="23"/>
          <w:szCs w:val="23"/>
        </w:rPr>
      </w:pP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2255"/>
        <w:gridCol w:w="2577"/>
      </w:tblGrid>
      <w:tr w:rsidR="003155F3" w:rsidRPr="0043413E" w:rsidTr="00FE6848">
        <w:trPr>
          <w:trHeight w:val="373"/>
        </w:trPr>
        <w:tc>
          <w:tcPr>
            <w:tcW w:w="721" w:type="dxa"/>
          </w:tcPr>
          <w:p w:rsidR="003155F3" w:rsidRPr="00677427" w:rsidRDefault="003155F3" w:rsidP="00FE6848">
            <w:pPr>
              <w:autoSpaceDE w:val="0"/>
              <w:autoSpaceDN w:val="0"/>
              <w:adjustRightInd w:val="0"/>
              <w:jc w:val="center"/>
              <w:rPr>
                <w:b/>
                <w:bCs/>
                <w:sz w:val="16"/>
                <w:szCs w:val="16"/>
                <w:lang w:eastAsia="ko-KR"/>
              </w:rPr>
            </w:pPr>
            <w:bookmarkStart w:id="6" w:name="_Hlk12353831"/>
            <w:r w:rsidRPr="00677427">
              <w:rPr>
                <w:b/>
                <w:bCs/>
                <w:sz w:val="16"/>
                <w:szCs w:val="16"/>
                <w:lang w:eastAsia="ko-KR"/>
              </w:rPr>
              <w:t>CID</w:t>
            </w:r>
          </w:p>
        </w:tc>
        <w:tc>
          <w:tcPr>
            <w:tcW w:w="720" w:type="dxa"/>
          </w:tcPr>
          <w:p w:rsidR="003155F3" w:rsidRPr="00677427" w:rsidRDefault="003155F3" w:rsidP="00FE6848">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3155F3" w:rsidRPr="00677427" w:rsidRDefault="003155F3" w:rsidP="00FE6848">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3155F3" w:rsidRPr="00677427" w:rsidRDefault="003155F3" w:rsidP="00FE6848">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3155F3" w:rsidRPr="00677427" w:rsidRDefault="003155F3" w:rsidP="00FE6848">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3155F3" w:rsidRPr="00677427" w:rsidRDefault="003155F3" w:rsidP="00FE6848">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3155F3" w:rsidRPr="00DF4A52" w:rsidTr="00FE6848">
        <w:trPr>
          <w:trHeight w:val="1002"/>
        </w:trPr>
        <w:tc>
          <w:tcPr>
            <w:tcW w:w="721" w:type="dxa"/>
          </w:tcPr>
          <w:p w:rsidR="003155F3" w:rsidRPr="00391EA2" w:rsidRDefault="003155F3" w:rsidP="00FE6848">
            <w:pPr>
              <w:autoSpaceDE w:val="0"/>
              <w:autoSpaceDN w:val="0"/>
              <w:adjustRightInd w:val="0"/>
              <w:rPr>
                <w:rFonts w:ascii="Calibri" w:hAnsi="Calibri" w:cs="Arial"/>
                <w:szCs w:val="18"/>
              </w:rPr>
            </w:pPr>
            <w:r>
              <w:rPr>
                <w:sz w:val="16"/>
                <w:szCs w:val="16"/>
              </w:rPr>
              <w:t>1805</w:t>
            </w:r>
          </w:p>
        </w:tc>
        <w:tc>
          <w:tcPr>
            <w:tcW w:w="720" w:type="dxa"/>
          </w:tcPr>
          <w:p w:rsidR="003155F3" w:rsidRPr="00391EA2" w:rsidRDefault="003155F3" w:rsidP="00FE6848">
            <w:pPr>
              <w:autoSpaceDE w:val="0"/>
              <w:autoSpaceDN w:val="0"/>
              <w:adjustRightInd w:val="0"/>
              <w:rPr>
                <w:rFonts w:ascii="Calibri" w:hAnsi="Calibri" w:cs="Arial"/>
                <w:szCs w:val="18"/>
              </w:rPr>
            </w:pPr>
            <w:r>
              <w:rPr>
                <w:sz w:val="16"/>
                <w:szCs w:val="16"/>
              </w:rPr>
              <w:t>102.00</w:t>
            </w:r>
          </w:p>
        </w:tc>
        <w:tc>
          <w:tcPr>
            <w:tcW w:w="900" w:type="dxa"/>
          </w:tcPr>
          <w:p w:rsidR="003155F3" w:rsidRPr="00391EA2" w:rsidRDefault="003155F3" w:rsidP="00FE6848">
            <w:pPr>
              <w:autoSpaceDE w:val="0"/>
              <w:autoSpaceDN w:val="0"/>
              <w:adjustRightInd w:val="0"/>
              <w:rPr>
                <w:rFonts w:ascii="Calibri" w:hAnsi="Calibri" w:cs="Arial"/>
                <w:szCs w:val="18"/>
              </w:rPr>
            </w:pPr>
            <w:r w:rsidRPr="00403D97">
              <w:rPr>
                <w:rFonts w:ascii="Arial" w:hAnsi="Arial" w:cs="Arial"/>
                <w:sz w:val="20"/>
              </w:rPr>
              <w:t>11.22.6.4.4.2</w:t>
            </w:r>
          </w:p>
        </w:tc>
        <w:tc>
          <w:tcPr>
            <w:tcW w:w="2875" w:type="dxa"/>
          </w:tcPr>
          <w:p w:rsidR="003155F3" w:rsidRDefault="003155F3" w:rsidP="00FE6848">
            <w:pPr>
              <w:rPr>
                <w:rFonts w:ascii="Arial" w:hAnsi="Arial" w:cs="Arial"/>
                <w:sz w:val="20"/>
                <w:lang w:val="en-US"/>
              </w:rPr>
            </w:pPr>
            <w:r w:rsidRPr="003155F3">
              <w:rPr>
                <w:rFonts w:ascii="Calibri" w:hAnsi="Calibri" w:cs="Calibri"/>
                <w:color w:val="000000"/>
                <w:sz w:val="22"/>
                <w:szCs w:val="22"/>
              </w:rPr>
              <w:t xml:space="preserve">ACs are used to distinguish traffic types of different levels of priority. Allowing any AC to be used for </w:t>
            </w:r>
            <w:proofErr w:type="spellStart"/>
            <w:r w:rsidRPr="003155F3">
              <w:rPr>
                <w:rFonts w:ascii="Calibri" w:hAnsi="Calibri" w:cs="Calibri"/>
                <w:color w:val="000000"/>
                <w:sz w:val="22"/>
                <w:szCs w:val="22"/>
              </w:rPr>
              <w:t>randing</w:t>
            </w:r>
            <w:proofErr w:type="spellEnd"/>
            <w:r w:rsidRPr="003155F3">
              <w:rPr>
                <w:rFonts w:ascii="Calibri" w:hAnsi="Calibri" w:cs="Calibri"/>
                <w:color w:val="000000"/>
                <w:sz w:val="22"/>
                <w:szCs w:val="22"/>
              </w:rPr>
              <w:t xml:space="preserve"> NDP announcement is only meaningful if </w:t>
            </w:r>
            <w:proofErr w:type="spellStart"/>
            <w:r w:rsidRPr="003155F3">
              <w:rPr>
                <w:rFonts w:ascii="Calibri" w:hAnsi="Calibri" w:cs="Calibri"/>
                <w:color w:val="000000"/>
                <w:sz w:val="22"/>
                <w:szCs w:val="22"/>
              </w:rPr>
              <w:t>tehre</w:t>
            </w:r>
            <w:proofErr w:type="spellEnd"/>
            <w:r w:rsidRPr="003155F3">
              <w:rPr>
                <w:rFonts w:ascii="Calibri" w:hAnsi="Calibri" w:cs="Calibri"/>
                <w:color w:val="000000"/>
                <w:sz w:val="22"/>
                <w:szCs w:val="22"/>
              </w:rPr>
              <w:t xml:space="preserve"> are various possible levels of priority needed for such ranging exchange. Otherwise, high density of regular ranging exchanges may interfere with voice calls for example, thus making this standard a source of interference for delay-sensitive traffic, including in scenarios where ranging is not urgent.</w:t>
            </w:r>
          </w:p>
        </w:tc>
        <w:tc>
          <w:tcPr>
            <w:tcW w:w="2255" w:type="dxa"/>
          </w:tcPr>
          <w:p w:rsidR="003155F3" w:rsidRDefault="003155F3" w:rsidP="00FE6848">
            <w:pPr>
              <w:rPr>
                <w:rFonts w:ascii="Arial" w:hAnsi="Arial" w:cs="Arial"/>
                <w:sz w:val="20"/>
              </w:rPr>
            </w:pPr>
            <w:r w:rsidRPr="003155F3">
              <w:rPr>
                <w:rFonts w:ascii="Calibri" w:hAnsi="Calibri" w:cs="Calibri"/>
                <w:color w:val="000000"/>
                <w:sz w:val="22"/>
                <w:szCs w:val="22"/>
              </w:rPr>
              <w:t xml:space="preserve">Integrate the concept of priority (e.g. e911) and associate reasonable AC recommendations associated to the use case, thus using BE for standard exchanges and higher </w:t>
            </w:r>
            <w:proofErr w:type="spellStart"/>
            <w:r w:rsidRPr="003155F3">
              <w:rPr>
                <w:rFonts w:ascii="Calibri" w:hAnsi="Calibri" w:cs="Calibri"/>
                <w:color w:val="000000"/>
                <w:sz w:val="22"/>
                <w:szCs w:val="22"/>
              </w:rPr>
              <w:t>Acs</w:t>
            </w:r>
            <w:proofErr w:type="spellEnd"/>
            <w:r w:rsidRPr="003155F3">
              <w:rPr>
                <w:rFonts w:ascii="Calibri" w:hAnsi="Calibri" w:cs="Calibri"/>
                <w:color w:val="000000"/>
                <w:sz w:val="22"/>
                <w:szCs w:val="22"/>
              </w:rPr>
              <w:t xml:space="preserve"> based on the urgency of the exchange.</w:t>
            </w:r>
          </w:p>
        </w:tc>
        <w:tc>
          <w:tcPr>
            <w:tcW w:w="2577" w:type="dxa"/>
          </w:tcPr>
          <w:p w:rsidR="003155F3" w:rsidRDefault="00224476" w:rsidP="00FE6848">
            <w:pPr>
              <w:autoSpaceDE w:val="0"/>
              <w:autoSpaceDN w:val="0"/>
              <w:adjustRightInd w:val="0"/>
              <w:rPr>
                <w:b/>
                <w:sz w:val="22"/>
                <w:szCs w:val="22"/>
              </w:rPr>
            </w:pPr>
            <w:r>
              <w:rPr>
                <w:b/>
                <w:sz w:val="22"/>
                <w:szCs w:val="22"/>
              </w:rPr>
              <w:t>Revised</w:t>
            </w:r>
          </w:p>
          <w:p w:rsidR="003155F3" w:rsidRPr="00BB1607" w:rsidRDefault="00D107D8" w:rsidP="00FE6848">
            <w:pPr>
              <w:autoSpaceDE w:val="0"/>
              <w:autoSpaceDN w:val="0"/>
              <w:adjustRightInd w:val="0"/>
              <w:rPr>
                <w:rFonts w:ascii="Calibri" w:hAnsi="Calibri" w:cs="Calibri"/>
                <w:sz w:val="22"/>
                <w:szCs w:val="22"/>
              </w:rPr>
            </w:pPr>
            <w:r>
              <w:rPr>
                <w:rFonts w:ascii="Calibri" w:hAnsi="Calibri" w:cs="Calibri"/>
                <w:sz w:val="22"/>
                <w:szCs w:val="22"/>
              </w:rPr>
              <w:t>Similar to VHT</w:t>
            </w:r>
            <w:r w:rsidR="00A36D09">
              <w:rPr>
                <w:rFonts w:ascii="Calibri" w:hAnsi="Calibri" w:cs="Calibri"/>
                <w:sz w:val="22"/>
                <w:szCs w:val="22"/>
              </w:rPr>
              <w:t xml:space="preserve">, ranging NDPA can be sent using any AC (Refer to </w:t>
            </w:r>
            <w:proofErr w:type="spellStart"/>
            <w:r w:rsidR="00A36D09">
              <w:rPr>
                <w:rFonts w:ascii="Calibri" w:hAnsi="Calibri" w:cs="Calibri"/>
                <w:sz w:val="22"/>
                <w:szCs w:val="22"/>
              </w:rPr>
              <w:t>REVmd</w:t>
            </w:r>
            <w:proofErr w:type="spellEnd"/>
            <w:r w:rsidR="00A36D09">
              <w:rPr>
                <w:rFonts w:ascii="Calibri" w:hAnsi="Calibri" w:cs="Calibri"/>
                <w:sz w:val="22"/>
                <w:szCs w:val="22"/>
              </w:rPr>
              <w:t xml:space="preserve"> 2.1 </w:t>
            </w:r>
            <w:r w:rsidR="00A36D09" w:rsidRPr="00A36D09">
              <w:rPr>
                <w:rFonts w:ascii="Calibri" w:hAnsi="Calibri" w:cs="Calibri"/>
                <w:sz w:val="22"/>
                <w:szCs w:val="22"/>
              </w:rPr>
              <w:t xml:space="preserve">10.2.3.2 HCF </w:t>
            </w:r>
            <w:proofErr w:type="gramStart"/>
            <w:r w:rsidR="00A36D09" w:rsidRPr="00A36D09">
              <w:rPr>
                <w:rFonts w:ascii="Calibri" w:hAnsi="Calibri" w:cs="Calibri"/>
                <w:sz w:val="22"/>
                <w:szCs w:val="22"/>
              </w:rPr>
              <w:t>contention based</w:t>
            </w:r>
            <w:proofErr w:type="gramEnd"/>
            <w:r w:rsidR="00A36D09" w:rsidRPr="00A36D09">
              <w:rPr>
                <w:rFonts w:ascii="Calibri" w:hAnsi="Calibri" w:cs="Calibri"/>
                <w:sz w:val="22"/>
                <w:szCs w:val="22"/>
              </w:rPr>
              <w:t xml:space="preserve"> channel access (EDCA)</w:t>
            </w:r>
            <w:r w:rsidR="00A36D09">
              <w:rPr>
                <w:rFonts w:ascii="Calibri" w:hAnsi="Calibri" w:cs="Calibri"/>
                <w:sz w:val="22"/>
                <w:szCs w:val="22"/>
              </w:rPr>
              <w:t>)</w:t>
            </w:r>
          </w:p>
        </w:tc>
      </w:tr>
      <w:bookmarkEnd w:id="6"/>
    </w:tbl>
    <w:p w:rsidR="003155F3" w:rsidRDefault="003155F3" w:rsidP="004E7268">
      <w:pPr>
        <w:pStyle w:val="Default"/>
        <w:jc w:val="both"/>
        <w:rPr>
          <w:sz w:val="23"/>
          <w:szCs w:val="23"/>
        </w:rPr>
      </w:pPr>
    </w:p>
    <w:p w:rsidR="00E30227" w:rsidRDefault="00E30227" w:rsidP="00E30227">
      <w:pPr>
        <w:pStyle w:val="EditiingInstruction"/>
        <w:rPr>
          <w:color w:val="auto"/>
          <w:w w:val="100"/>
          <w:sz w:val="22"/>
          <w:szCs w:val="22"/>
          <w:highlight w:val="yellow"/>
        </w:rPr>
      </w:pPr>
      <w:proofErr w:type="spellStart"/>
      <w:r w:rsidRPr="00D2024F">
        <w:rPr>
          <w:color w:val="auto"/>
          <w:w w:val="100"/>
          <w:sz w:val="22"/>
          <w:szCs w:val="22"/>
          <w:highlight w:val="yellow"/>
        </w:rPr>
        <w:t>TGaz</w:t>
      </w:r>
      <w:proofErr w:type="spellEnd"/>
      <w:r w:rsidRPr="00D2024F">
        <w:rPr>
          <w:color w:val="auto"/>
          <w:w w:val="100"/>
          <w:sz w:val="22"/>
          <w:szCs w:val="22"/>
          <w:highlight w:val="yellow"/>
        </w:rPr>
        <w:t xml:space="preserve"> Editor: </w:t>
      </w:r>
      <w:r>
        <w:rPr>
          <w:color w:val="auto"/>
          <w:w w:val="100"/>
          <w:sz w:val="22"/>
          <w:szCs w:val="22"/>
          <w:highlight w:val="yellow"/>
        </w:rPr>
        <w:t>change the</w:t>
      </w:r>
      <w:r w:rsidRPr="00D2024F">
        <w:rPr>
          <w:color w:val="auto"/>
          <w:w w:val="100"/>
          <w:sz w:val="22"/>
          <w:szCs w:val="22"/>
          <w:highlight w:val="yellow"/>
        </w:rPr>
        <w:t xml:space="preserve"> paragrap</w:t>
      </w:r>
      <w:r>
        <w:rPr>
          <w:color w:val="auto"/>
          <w:w w:val="100"/>
          <w:sz w:val="22"/>
          <w:szCs w:val="22"/>
          <w:highlight w:val="yellow"/>
        </w:rPr>
        <w:t>h in</w:t>
      </w:r>
      <w:r w:rsidRPr="00D2024F">
        <w:rPr>
          <w:color w:val="auto"/>
          <w:w w:val="100"/>
          <w:sz w:val="22"/>
          <w:szCs w:val="22"/>
          <w:highlight w:val="yellow"/>
        </w:rPr>
        <w:t xml:space="preserve"> section </w:t>
      </w:r>
      <w:r w:rsidRPr="00D2024F">
        <w:rPr>
          <w:bCs w:val="0"/>
          <w:highlight w:val="yellow"/>
        </w:rPr>
        <w:t>11.22.6.4.4.2 Non-TB Measurement Sounding Part</w:t>
      </w:r>
      <w:r>
        <w:rPr>
          <w:bCs w:val="0"/>
          <w:highlight w:val="yellow"/>
        </w:rPr>
        <w:t xml:space="preserve"> as follows</w:t>
      </w:r>
      <w:r w:rsidRPr="00D2024F">
        <w:rPr>
          <w:color w:val="auto"/>
          <w:w w:val="100"/>
          <w:sz w:val="22"/>
          <w:szCs w:val="22"/>
          <w:highlight w:val="yellow"/>
        </w:rPr>
        <w:t>:</w:t>
      </w:r>
    </w:p>
    <w:p w:rsidR="003060C0" w:rsidRPr="003060C0" w:rsidRDefault="003060C0" w:rsidP="003060C0">
      <w:pPr>
        <w:pStyle w:val="EditiingInstruction"/>
        <w:rPr>
          <w:b w:val="0"/>
          <w:i w:val="0"/>
          <w:color w:val="auto"/>
          <w:w w:val="100"/>
          <w:sz w:val="22"/>
          <w:szCs w:val="22"/>
        </w:rPr>
      </w:pPr>
      <w:r w:rsidRPr="003060C0">
        <w:rPr>
          <w:b w:val="0"/>
          <w:i w:val="0"/>
          <w:color w:val="auto"/>
          <w:w w:val="100"/>
          <w:sz w:val="22"/>
          <w:szCs w:val="22"/>
        </w:rPr>
        <w:t xml:space="preserve">An ISTA shall not initiate a new measurement exchange sequence until the minimum time interval between subsequent range measurements, specified in the </w:t>
      </w:r>
      <w:proofErr w:type="spellStart"/>
      <w:r w:rsidRPr="003060C0">
        <w:rPr>
          <w:b w:val="0"/>
          <w:i w:val="0"/>
          <w:color w:val="auto"/>
          <w:w w:val="100"/>
          <w:sz w:val="22"/>
          <w:szCs w:val="22"/>
        </w:rPr>
        <w:t>MinTimeBetweenMeasurements</w:t>
      </w:r>
      <w:proofErr w:type="spellEnd"/>
      <w:r w:rsidRPr="003060C0">
        <w:rPr>
          <w:b w:val="0"/>
          <w:i w:val="0"/>
          <w:color w:val="auto"/>
          <w:w w:val="100"/>
          <w:sz w:val="22"/>
          <w:szCs w:val="22"/>
        </w:rPr>
        <w:t xml:space="preserve"> field in the non-TB Ranging Specific </w:t>
      </w:r>
      <w:proofErr w:type="spellStart"/>
      <w:r w:rsidRPr="003060C0">
        <w:rPr>
          <w:b w:val="0"/>
          <w:i w:val="0"/>
          <w:color w:val="auto"/>
          <w:w w:val="100"/>
          <w:sz w:val="22"/>
          <w:szCs w:val="22"/>
        </w:rPr>
        <w:t>subelement</w:t>
      </w:r>
      <w:proofErr w:type="spellEnd"/>
      <w:r w:rsidRPr="003060C0">
        <w:rPr>
          <w:b w:val="0"/>
          <w:i w:val="0"/>
          <w:color w:val="auto"/>
          <w:w w:val="100"/>
          <w:sz w:val="22"/>
          <w:szCs w:val="22"/>
        </w:rPr>
        <w:t xml:space="preserve"> subfield in the Ranging Parameters field in an initial Fine Timing Measurement frame, has elapsed (see Figure 11-36j). </w:t>
      </w:r>
    </w:p>
    <w:p w:rsidR="003060C0" w:rsidRDefault="003060C0" w:rsidP="003060C0">
      <w:pPr>
        <w:pStyle w:val="EditiingInstruction"/>
        <w:rPr>
          <w:ins w:id="7" w:author="Niranjan Grandhe" w:date="2019-06-25T10:02:00Z"/>
          <w:b w:val="0"/>
          <w:i w:val="0"/>
          <w:color w:val="auto"/>
          <w:w w:val="100"/>
          <w:sz w:val="22"/>
          <w:szCs w:val="22"/>
        </w:rPr>
      </w:pPr>
      <w:del w:id="8" w:author="Niranjan Grandhe" w:date="2019-06-25T10:02:00Z">
        <w:r w:rsidRPr="003060C0" w:rsidDel="003060C0">
          <w:rPr>
            <w:b w:val="0"/>
            <w:i w:val="0"/>
            <w:color w:val="auto"/>
            <w:w w:val="100"/>
            <w:sz w:val="22"/>
            <w:szCs w:val="22"/>
          </w:rPr>
          <w:delText xml:space="preserve">An ISTA may use any AC to transmit the Ranging NDP Announcement frame. </w:delText>
        </w:r>
      </w:del>
    </w:p>
    <w:p w:rsidR="003060C0" w:rsidRPr="00A36D09" w:rsidRDefault="00A36D09" w:rsidP="003060C0">
      <w:pPr>
        <w:pStyle w:val="EditiingInstruction"/>
        <w:rPr>
          <w:b w:val="0"/>
          <w:i w:val="0"/>
          <w:color w:val="auto"/>
          <w:w w:val="100"/>
          <w:sz w:val="22"/>
          <w:szCs w:val="22"/>
        </w:rPr>
      </w:pPr>
      <w:bookmarkStart w:id="9" w:name="_Hlk12353842"/>
      <w:ins w:id="10" w:author="Niranjan Grandhe" w:date="2019-06-25T11:14:00Z">
        <w:r>
          <w:rPr>
            <w:b w:val="0"/>
            <w:i w:val="0"/>
            <w:color w:val="auto"/>
            <w:w w:val="100"/>
            <w:sz w:val="22"/>
            <w:szCs w:val="22"/>
          </w:rPr>
          <w:t xml:space="preserve">An ISTA may use any access category to </w:t>
        </w:r>
      </w:ins>
      <w:ins w:id="11" w:author="Niranjan Grandhe" w:date="2019-06-25T11:15:00Z">
        <w:r>
          <w:rPr>
            <w:b w:val="0"/>
            <w:i w:val="0"/>
            <w:color w:val="auto"/>
            <w:w w:val="100"/>
            <w:sz w:val="22"/>
            <w:szCs w:val="22"/>
          </w:rPr>
          <w:t>transmit Ranging NDP Announcement frame without being restricted by admission control procedures.</w:t>
        </w:r>
      </w:ins>
    </w:p>
    <w:bookmarkEnd w:id="9"/>
    <w:p w:rsidR="003060C0" w:rsidRDefault="003060C0" w:rsidP="003060C0">
      <w:pPr>
        <w:pStyle w:val="EditiingInstruction"/>
        <w:rPr>
          <w:b w:val="0"/>
          <w:i w:val="0"/>
          <w:color w:val="auto"/>
          <w:w w:val="100"/>
          <w:sz w:val="22"/>
          <w:szCs w:val="22"/>
        </w:rPr>
      </w:pPr>
      <w:r w:rsidRPr="003060C0">
        <w:rPr>
          <w:b w:val="0"/>
          <w:i w:val="0"/>
          <w:color w:val="auto"/>
          <w:w w:val="100"/>
          <w:sz w:val="22"/>
          <w:szCs w:val="22"/>
        </w:rPr>
        <w:t xml:space="preserve">The ISTA maintains a sounding dialog token counter modulo 64 for each RSTA corresponding </w:t>
      </w:r>
      <w:proofErr w:type="gramStart"/>
      <w:r w:rsidRPr="003060C0">
        <w:rPr>
          <w:b w:val="0"/>
          <w:i w:val="0"/>
          <w:color w:val="auto"/>
          <w:w w:val="100"/>
          <w:sz w:val="22"/>
          <w:szCs w:val="22"/>
        </w:rPr>
        <w:t>to  a</w:t>
      </w:r>
      <w:proofErr w:type="gramEnd"/>
      <w:r w:rsidRPr="003060C0">
        <w:rPr>
          <w:b w:val="0"/>
          <w:i w:val="0"/>
          <w:color w:val="auto"/>
          <w:w w:val="100"/>
          <w:sz w:val="22"/>
          <w:szCs w:val="22"/>
        </w:rPr>
        <w:t xml:space="preserve"> non-TB Ranging session. The value in the counter is filled in the Sounding Dialog Token Number subfield in its transmitted Ranging NDP Announcement frame. The sounding dialog token counter shall be increased by 1 after each new transmitted Ranging NDP </w:t>
      </w:r>
      <w:proofErr w:type="gramStart"/>
      <w:r w:rsidRPr="003060C0">
        <w:rPr>
          <w:b w:val="0"/>
          <w:i w:val="0"/>
          <w:color w:val="auto"/>
          <w:w w:val="100"/>
          <w:sz w:val="22"/>
          <w:szCs w:val="22"/>
        </w:rPr>
        <w:t>Announcement  frame</w:t>
      </w:r>
      <w:proofErr w:type="gramEnd"/>
      <w:r w:rsidRPr="003060C0">
        <w:rPr>
          <w:b w:val="0"/>
          <w:i w:val="0"/>
          <w:color w:val="auto"/>
          <w:w w:val="100"/>
          <w:sz w:val="22"/>
          <w:szCs w:val="22"/>
        </w:rPr>
        <w:t>.</w:t>
      </w:r>
    </w:p>
    <w:p w:rsidR="0091166F" w:rsidRDefault="0091166F" w:rsidP="003060C0">
      <w:pPr>
        <w:pStyle w:val="EditiingInstruction"/>
        <w:rPr>
          <w:b w:val="0"/>
          <w:i w:val="0"/>
          <w:color w:val="auto"/>
          <w:w w:val="100"/>
          <w:sz w:val="22"/>
          <w:szCs w:val="22"/>
        </w:rPr>
      </w:pPr>
    </w:p>
    <w:p w:rsidR="00553DB1" w:rsidRDefault="00553DB1" w:rsidP="003060C0">
      <w:pPr>
        <w:pStyle w:val="EditiingInstruction"/>
        <w:rPr>
          <w:b w:val="0"/>
          <w:i w:val="0"/>
          <w:color w:val="auto"/>
          <w:w w:val="100"/>
          <w:sz w:val="22"/>
          <w:szCs w:val="22"/>
        </w:rPr>
      </w:pPr>
    </w:p>
    <w:p w:rsidR="00553DB1" w:rsidRDefault="00553DB1" w:rsidP="003060C0">
      <w:pPr>
        <w:pStyle w:val="EditiingInstruction"/>
        <w:rPr>
          <w:b w:val="0"/>
          <w:i w:val="0"/>
          <w:color w:val="auto"/>
          <w:w w:val="100"/>
          <w:sz w:val="22"/>
          <w:szCs w:val="22"/>
        </w:rPr>
      </w:pPr>
      <w:r>
        <w:rPr>
          <w:b w:val="0"/>
          <w:i w:val="0"/>
          <w:color w:val="auto"/>
          <w:w w:val="100"/>
          <w:sz w:val="22"/>
          <w:szCs w:val="22"/>
        </w:rPr>
        <w:t>Additional material for discussion:</w:t>
      </w:r>
    </w:p>
    <w:p w:rsidR="0091166F" w:rsidRDefault="003471E4" w:rsidP="003060C0">
      <w:pPr>
        <w:pStyle w:val="EditiingInstruction"/>
        <w:rPr>
          <w:b w:val="0"/>
          <w:i w:val="0"/>
          <w:color w:val="auto"/>
          <w:w w:val="100"/>
          <w:sz w:val="22"/>
          <w:szCs w:val="22"/>
        </w:rPr>
      </w:pPr>
      <w:r w:rsidRPr="003471E4">
        <w:rPr>
          <w:b w:val="0"/>
          <w:i w:val="0"/>
          <w:color w:val="auto"/>
          <w:w w:val="100"/>
          <w:sz w:val="22"/>
          <w:szCs w:val="22"/>
        </w:rPr>
        <w:t>Table 9-154—ACI-to-AC coding</w:t>
      </w:r>
    </w:p>
    <w:tbl>
      <w:tblPr>
        <w:tblStyle w:val="TableGrid"/>
        <w:tblW w:w="0" w:type="auto"/>
        <w:tblLook w:val="04A0" w:firstRow="1" w:lastRow="0" w:firstColumn="1" w:lastColumn="0" w:noHBand="0" w:noVBand="1"/>
      </w:tblPr>
      <w:tblGrid>
        <w:gridCol w:w="2515"/>
        <w:gridCol w:w="2610"/>
        <w:gridCol w:w="2340"/>
      </w:tblGrid>
      <w:tr w:rsidR="003471E4" w:rsidTr="003471E4">
        <w:tc>
          <w:tcPr>
            <w:tcW w:w="2515" w:type="dxa"/>
          </w:tcPr>
          <w:p w:rsidR="003471E4" w:rsidRDefault="003471E4" w:rsidP="003471E4">
            <w:pPr>
              <w:pStyle w:val="EditiingInstruction"/>
              <w:jc w:val="center"/>
              <w:rPr>
                <w:b w:val="0"/>
                <w:i w:val="0"/>
                <w:color w:val="auto"/>
                <w:w w:val="100"/>
                <w:sz w:val="22"/>
                <w:szCs w:val="22"/>
              </w:rPr>
            </w:pPr>
            <w:r>
              <w:rPr>
                <w:b w:val="0"/>
                <w:i w:val="0"/>
                <w:color w:val="auto"/>
                <w:w w:val="100"/>
                <w:sz w:val="22"/>
                <w:szCs w:val="22"/>
              </w:rPr>
              <w:t>ACI</w:t>
            </w:r>
          </w:p>
        </w:tc>
        <w:tc>
          <w:tcPr>
            <w:tcW w:w="2610" w:type="dxa"/>
          </w:tcPr>
          <w:p w:rsidR="003471E4" w:rsidRDefault="003471E4" w:rsidP="003471E4">
            <w:pPr>
              <w:pStyle w:val="EditiingInstruction"/>
              <w:jc w:val="center"/>
              <w:rPr>
                <w:b w:val="0"/>
                <w:i w:val="0"/>
                <w:color w:val="auto"/>
                <w:w w:val="100"/>
                <w:sz w:val="22"/>
                <w:szCs w:val="22"/>
              </w:rPr>
            </w:pPr>
            <w:r>
              <w:rPr>
                <w:b w:val="0"/>
                <w:i w:val="0"/>
                <w:color w:val="auto"/>
                <w:w w:val="100"/>
                <w:sz w:val="22"/>
                <w:szCs w:val="22"/>
              </w:rPr>
              <w:t>AC</w:t>
            </w:r>
          </w:p>
        </w:tc>
        <w:tc>
          <w:tcPr>
            <w:tcW w:w="2340" w:type="dxa"/>
          </w:tcPr>
          <w:p w:rsidR="003471E4" w:rsidRDefault="003471E4" w:rsidP="003471E4">
            <w:pPr>
              <w:pStyle w:val="EditiingInstruction"/>
              <w:jc w:val="center"/>
              <w:rPr>
                <w:b w:val="0"/>
                <w:i w:val="0"/>
                <w:color w:val="auto"/>
                <w:w w:val="100"/>
                <w:sz w:val="22"/>
                <w:szCs w:val="22"/>
              </w:rPr>
            </w:pPr>
            <w:r>
              <w:rPr>
                <w:b w:val="0"/>
                <w:i w:val="0"/>
                <w:color w:val="auto"/>
                <w:w w:val="100"/>
                <w:sz w:val="22"/>
                <w:szCs w:val="22"/>
              </w:rPr>
              <w:t>Description</w:t>
            </w:r>
          </w:p>
        </w:tc>
      </w:tr>
      <w:tr w:rsidR="003471E4" w:rsidTr="003471E4">
        <w:tc>
          <w:tcPr>
            <w:tcW w:w="2515" w:type="dxa"/>
          </w:tcPr>
          <w:p w:rsidR="003471E4" w:rsidRDefault="003471E4" w:rsidP="003471E4">
            <w:pPr>
              <w:pStyle w:val="EditiingInstruction"/>
              <w:jc w:val="center"/>
              <w:rPr>
                <w:b w:val="0"/>
                <w:i w:val="0"/>
                <w:color w:val="auto"/>
                <w:w w:val="100"/>
                <w:sz w:val="22"/>
                <w:szCs w:val="22"/>
              </w:rPr>
            </w:pPr>
            <w:r>
              <w:rPr>
                <w:b w:val="0"/>
                <w:i w:val="0"/>
                <w:color w:val="auto"/>
                <w:w w:val="100"/>
                <w:sz w:val="22"/>
                <w:szCs w:val="22"/>
              </w:rPr>
              <w:t>0</w:t>
            </w:r>
          </w:p>
        </w:tc>
        <w:tc>
          <w:tcPr>
            <w:tcW w:w="261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AC_BE</w:t>
            </w:r>
          </w:p>
        </w:tc>
        <w:tc>
          <w:tcPr>
            <w:tcW w:w="234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Best effort</w:t>
            </w:r>
          </w:p>
        </w:tc>
      </w:tr>
      <w:tr w:rsidR="003471E4" w:rsidTr="003471E4">
        <w:tc>
          <w:tcPr>
            <w:tcW w:w="2515" w:type="dxa"/>
          </w:tcPr>
          <w:p w:rsidR="003471E4" w:rsidRDefault="003471E4" w:rsidP="003471E4">
            <w:pPr>
              <w:pStyle w:val="EditiingInstruction"/>
              <w:jc w:val="center"/>
              <w:rPr>
                <w:b w:val="0"/>
                <w:i w:val="0"/>
                <w:color w:val="auto"/>
                <w:w w:val="100"/>
                <w:sz w:val="22"/>
                <w:szCs w:val="22"/>
              </w:rPr>
            </w:pPr>
            <w:r>
              <w:rPr>
                <w:b w:val="0"/>
                <w:i w:val="0"/>
                <w:color w:val="auto"/>
                <w:w w:val="100"/>
                <w:sz w:val="22"/>
                <w:szCs w:val="22"/>
              </w:rPr>
              <w:t>1</w:t>
            </w:r>
          </w:p>
        </w:tc>
        <w:tc>
          <w:tcPr>
            <w:tcW w:w="261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AC_BK</w:t>
            </w:r>
          </w:p>
        </w:tc>
        <w:tc>
          <w:tcPr>
            <w:tcW w:w="234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Background</w:t>
            </w:r>
          </w:p>
        </w:tc>
      </w:tr>
      <w:tr w:rsidR="003471E4" w:rsidTr="003471E4">
        <w:tc>
          <w:tcPr>
            <w:tcW w:w="2515" w:type="dxa"/>
          </w:tcPr>
          <w:p w:rsidR="003471E4" w:rsidRDefault="003471E4" w:rsidP="003471E4">
            <w:pPr>
              <w:pStyle w:val="EditiingInstruction"/>
              <w:jc w:val="center"/>
              <w:rPr>
                <w:b w:val="0"/>
                <w:i w:val="0"/>
                <w:color w:val="auto"/>
                <w:w w:val="100"/>
                <w:sz w:val="22"/>
                <w:szCs w:val="22"/>
              </w:rPr>
            </w:pPr>
            <w:r>
              <w:rPr>
                <w:b w:val="0"/>
                <w:i w:val="0"/>
                <w:color w:val="auto"/>
                <w:w w:val="100"/>
                <w:sz w:val="22"/>
                <w:szCs w:val="22"/>
              </w:rPr>
              <w:t>2</w:t>
            </w:r>
          </w:p>
        </w:tc>
        <w:tc>
          <w:tcPr>
            <w:tcW w:w="261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AC_VI</w:t>
            </w:r>
          </w:p>
        </w:tc>
        <w:tc>
          <w:tcPr>
            <w:tcW w:w="234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Video</w:t>
            </w:r>
          </w:p>
        </w:tc>
      </w:tr>
      <w:tr w:rsidR="003471E4" w:rsidTr="003471E4">
        <w:tc>
          <w:tcPr>
            <w:tcW w:w="2515" w:type="dxa"/>
          </w:tcPr>
          <w:p w:rsidR="003471E4" w:rsidRDefault="003471E4" w:rsidP="003471E4">
            <w:pPr>
              <w:pStyle w:val="EditiingInstruction"/>
              <w:jc w:val="center"/>
              <w:rPr>
                <w:b w:val="0"/>
                <w:i w:val="0"/>
                <w:color w:val="auto"/>
                <w:w w:val="100"/>
                <w:sz w:val="22"/>
                <w:szCs w:val="22"/>
              </w:rPr>
            </w:pPr>
            <w:r>
              <w:rPr>
                <w:b w:val="0"/>
                <w:i w:val="0"/>
                <w:color w:val="auto"/>
                <w:w w:val="100"/>
                <w:sz w:val="22"/>
                <w:szCs w:val="22"/>
              </w:rPr>
              <w:t>3</w:t>
            </w:r>
          </w:p>
        </w:tc>
        <w:tc>
          <w:tcPr>
            <w:tcW w:w="261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AC_VO</w:t>
            </w:r>
          </w:p>
        </w:tc>
        <w:tc>
          <w:tcPr>
            <w:tcW w:w="2340" w:type="dxa"/>
          </w:tcPr>
          <w:p w:rsidR="003471E4" w:rsidRDefault="003471E4" w:rsidP="003471E4">
            <w:pPr>
              <w:pStyle w:val="EditiingInstruction"/>
              <w:jc w:val="center"/>
              <w:rPr>
                <w:b w:val="0"/>
                <w:i w:val="0"/>
                <w:color w:val="auto"/>
                <w:w w:val="100"/>
                <w:sz w:val="22"/>
                <w:szCs w:val="22"/>
              </w:rPr>
            </w:pPr>
            <w:r w:rsidRPr="003471E4">
              <w:rPr>
                <w:b w:val="0"/>
                <w:i w:val="0"/>
                <w:color w:val="auto"/>
                <w:w w:val="100"/>
                <w:sz w:val="22"/>
                <w:szCs w:val="22"/>
              </w:rPr>
              <w:t>Voice</w:t>
            </w:r>
          </w:p>
        </w:tc>
      </w:tr>
    </w:tbl>
    <w:p w:rsidR="003471E4" w:rsidRPr="003060C0" w:rsidRDefault="003471E4" w:rsidP="003060C0">
      <w:pPr>
        <w:pStyle w:val="EditiingInstruction"/>
        <w:rPr>
          <w:b w:val="0"/>
          <w:i w:val="0"/>
          <w:color w:val="auto"/>
          <w:w w:val="100"/>
          <w:sz w:val="22"/>
          <w:szCs w:val="22"/>
        </w:rPr>
      </w:pPr>
    </w:p>
    <w:p w:rsidR="004355C7" w:rsidRDefault="004355C7" w:rsidP="00B33850">
      <w:pPr>
        <w:jc w:val="both"/>
        <w:rPr>
          <w:sz w:val="22"/>
          <w:szCs w:val="22"/>
        </w:rPr>
      </w:pPr>
    </w:p>
    <w:sectPr w:rsidR="004355C7"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031F3" w:rsidRDefault="00F031F3">
      <w:r>
        <w:separator/>
      </w:r>
    </w:p>
  </w:endnote>
  <w:endnote w:type="continuationSeparator" w:id="0">
    <w:p w:rsidR="00F031F3" w:rsidRDefault="00F031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F031F3">
    <w:pPr>
      <w:pStyle w:val="Footer"/>
      <w:tabs>
        <w:tab w:val="clear" w:pos="6480"/>
        <w:tab w:val="center" w:pos="4680"/>
        <w:tab w:val="right" w:pos="9360"/>
      </w:tabs>
    </w:pPr>
    <w:r>
      <w:fldChar w:fldCharType="begin"/>
    </w:r>
    <w:r>
      <w:instrText xml:space="preserve"> SUBJECT  \* MERGEFORMAT </w:instrText>
    </w:r>
    <w:r>
      <w:fldChar w:fldCharType="separate"/>
    </w:r>
    <w:r w:rsidR="007B3329">
      <w:t>Submission</w:t>
    </w:r>
    <w:r>
      <w:fldChar w:fldCharType="end"/>
    </w:r>
    <w:r w:rsidR="007B3329">
      <w:tab/>
      <w:t xml:space="preserve">page </w:t>
    </w:r>
    <w:r w:rsidR="007B3329">
      <w:fldChar w:fldCharType="begin"/>
    </w:r>
    <w:r w:rsidR="007B3329">
      <w:instrText xml:space="preserve">page </w:instrText>
    </w:r>
    <w:r w:rsidR="007B3329">
      <w:fldChar w:fldCharType="separate"/>
    </w:r>
    <w:r w:rsidR="007B3329">
      <w:rPr>
        <w:noProof/>
      </w:rPr>
      <w:t>7</w:t>
    </w:r>
    <w:r w:rsidR="007B3329">
      <w:rPr>
        <w:noProof/>
      </w:rPr>
      <w:fldChar w:fldCharType="end"/>
    </w:r>
    <w:r w:rsidR="007B3329">
      <w:tab/>
    </w:r>
    <w:r w:rsidR="00653DFE">
      <w:rPr>
        <w:lang w:eastAsia="ko-KR"/>
      </w:rPr>
      <w:t>Niranjan Grandhe</w:t>
    </w:r>
    <w:r w:rsidR="007B3329">
      <w:rPr>
        <w:lang w:eastAsia="ko-KR"/>
      </w:rPr>
      <w:t xml:space="preserve"> (Marvell)</w:t>
    </w:r>
  </w:p>
  <w:p w:rsidR="007B3329" w:rsidRDefault="007B332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031F3" w:rsidRDefault="00F031F3">
      <w:r>
        <w:separator/>
      </w:r>
    </w:p>
  </w:footnote>
  <w:footnote w:type="continuationSeparator" w:id="0">
    <w:p w:rsidR="00F031F3" w:rsidRDefault="00F031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3B6BC4">
    <w:pPr>
      <w:pStyle w:val="Header"/>
      <w:tabs>
        <w:tab w:val="clear" w:pos="6480"/>
        <w:tab w:val="center" w:pos="4680"/>
        <w:tab w:val="right" w:pos="9360"/>
      </w:tabs>
    </w:pPr>
    <w:r>
      <w:rPr>
        <w:lang w:eastAsia="ko-KR"/>
      </w:rPr>
      <w:t xml:space="preserve">June </w:t>
    </w:r>
    <w:r w:rsidR="007B3329">
      <w:rPr>
        <w:lang w:eastAsia="ko-KR"/>
      </w:rPr>
      <w:t>2019</w:t>
    </w:r>
    <w:r w:rsidR="007B3329">
      <w:tab/>
    </w:r>
    <w:r w:rsidR="007B3329">
      <w:tab/>
    </w:r>
    <w:r w:rsidR="007B3329">
      <w:fldChar w:fldCharType="begin"/>
    </w:r>
    <w:r w:rsidR="007B3329">
      <w:instrText xml:space="preserve"> TITLE  \* MERGEFORMAT </w:instrText>
    </w:r>
    <w:r w:rsidR="007B3329">
      <w:fldChar w:fldCharType="end"/>
    </w:r>
    <w:r w:rsidR="00F031F3">
      <w:fldChar w:fldCharType="begin"/>
    </w:r>
    <w:r w:rsidR="00F031F3">
      <w:instrText xml:space="preserve"> TITLE  \* MERGEFORMAT </w:instrText>
    </w:r>
    <w:r w:rsidR="00F031F3">
      <w:fldChar w:fldCharType="separate"/>
    </w:r>
    <w:r w:rsidR="007B3329">
      <w:t>doc.: IEEE 802.11-19/</w:t>
    </w:r>
    <w:r>
      <w:t>1047r</w:t>
    </w:r>
    <w:r w:rsidR="00F031F3">
      <w:fldChar w:fldCharType="end"/>
    </w:r>
    <w:r w:rsidR="001259B5">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5" w15:restartNumberingAfterBreak="0">
    <w:nsid w:val="3B766845"/>
    <w:multiLevelType w:val="hybridMultilevel"/>
    <w:tmpl w:val="DBF02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9"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97124E5"/>
    <w:multiLevelType w:val="hybridMultilevel"/>
    <w:tmpl w:val="A4B8D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7"/>
  </w:num>
  <w:num w:numId="17">
    <w:abstractNumId w:val="10"/>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4"/>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3"/>
  </w:num>
  <w:num w:numId="28">
    <w:abstractNumId w:val="8"/>
  </w:num>
  <w:num w:numId="29">
    <w:abstractNumId w:val="6"/>
  </w:num>
  <w:num w:numId="30">
    <w:abstractNumId w:val="11"/>
  </w:num>
  <w:num w:numId="31">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iranjan Grandhe">
    <w15:presenceInfo w15:providerId="AD" w15:userId="S-1-5-21-1801674531-527237240-682003330-1369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4"/>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53A8"/>
    <w:rsid w:val="00006192"/>
    <w:rsid w:val="00006454"/>
    <w:rsid w:val="000067AA"/>
    <w:rsid w:val="00006DBB"/>
    <w:rsid w:val="00006E87"/>
    <w:rsid w:val="000070DA"/>
    <w:rsid w:val="0000730E"/>
    <w:rsid w:val="00007437"/>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6F5D"/>
    <w:rsid w:val="000178F4"/>
    <w:rsid w:val="00017D25"/>
    <w:rsid w:val="00020330"/>
    <w:rsid w:val="0002195F"/>
    <w:rsid w:val="00021A27"/>
    <w:rsid w:val="00022F04"/>
    <w:rsid w:val="00023CD8"/>
    <w:rsid w:val="00024344"/>
    <w:rsid w:val="00024487"/>
    <w:rsid w:val="00024D88"/>
    <w:rsid w:val="00025138"/>
    <w:rsid w:val="00025A46"/>
    <w:rsid w:val="00025B02"/>
    <w:rsid w:val="00027B5F"/>
    <w:rsid w:val="00027D05"/>
    <w:rsid w:val="00027E3D"/>
    <w:rsid w:val="0003158D"/>
    <w:rsid w:val="00031E68"/>
    <w:rsid w:val="0003230C"/>
    <w:rsid w:val="0003258E"/>
    <w:rsid w:val="000328C1"/>
    <w:rsid w:val="00033B0A"/>
    <w:rsid w:val="00034E6F"/>
    <w:rsid w:val="00035621"/>
    <w:rsid w:val="000358B3"/>
    <w:rsid w:val="000363D4"/>
    <w:rsid w:val="000371E3"/>
    <w:rsid w:val="000372D0"/>
    <w:rsid w:val="000405C4"/>
    <w:rsid w:val="00040960"/>
    <w:rsid w:val="00040C3E"/>
    <w:rsid w:val="00041435"/>
    <w:rsid w:val="00041725"/>
    <w:rsid w:val="00041E4D"/>
    <w:rsid w:val="00041E8E"/>
    <w:rsid w:val="00042FB6"/>
    <w:rsid w:val="00044DC0"/>
    <w:rsid w:val="000454DC"/>
    <w:rsid w:val="000457AD"/>
    <w:rsid w:val="000459BE"/>
    <w:rsid w:val="00045B63"/>
    <w:rsid w:val="000463FC"/>
    <w:rsid w:val="000478EE"/>
    <w:rsid w:val="0005176F"/>
    <w:rsid w:val="00052040"/>
    <w:rsid w:val="00052123"/>
    <w:rsid w:val="00052D49"/>
    <w:rsid w:val="00053519"/>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2B26"/>
    <w:rsid w:val="00073BB4"/>
    <w:rsid w:val="0007433B"/>
    <w:rsid w:val="00075C3C"/>
    <w:rsid w:val="00075E1E"/>
    <w:rsid w:val="00076450"/>
    <w:rsid w:val="00076885"/>
    <w:rsid w:val="00077C25"/>
    <w:rsid w:val="00077D71"/>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49E"/>
    <w:rsid w:val="000A2A0A"/>
    <w:rsid w:val="000A4743"/>
    <w:rsid w:val="000A58BB"/>
    <w:rsid w:val="000A59E8"/>
    <w:rsid w:val="000A6297"/>
    <w:rsid w:val="000A6476"/>
    <w:rsid w:val="000A671D"/>
    <w:rsid w:val="000A679D"/>
    <w:rsid w:val="000A698A"/>
    <w:rsid w:val="000A7680"/>
    <w:rsid w:val="000B041A"/>
    <w:rsid w:val="000B07FC"/>
    <w:rsid w:val="000B083E"/>
    <w:rsid w:val="000B0DAF"/>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61BF"/>
    <w:rsid w:val="000C6A2F"/>
    <w:rsid w:val="000C7FBE"/>
    <w:rsid w:val="000D01A3"/>
    <w:rsid w:val="000D09C1"/>
    <w:rsid w:val="000D174A"/>
    <w:rsid w:val="000D1AD4"/>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88"/>
    <w:rsid w:val="000F5DA6"/>
    <w:rsid w:val="000F685B"/>
    <w:rsid w:val="000F69B7"/>
    <w:rsid w:val="000F69BC"/>
    <w:rsid w:val="000F6BB9"/>
    <w:rsid w:val="000F7043"/>
    <w:rsid w:val="000F7C5E"/>
    <w:rsid w:val="000F7D98"/>
    <w:rsid w:val="000F7F89"/>
    <w:rsid w:val="0010028D"/>
    <w:rsid w:val="00100E3B"/>
    <w:rsid w:val="0010108F"/>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59"/>
    <w:rsid w:val="001109AA"/>
    <w:rsid w:val="001113B3"/>
    <w:rsid w:val="001121E9"/>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38C"/>
    <w:rsid w:val="001259B5"/>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106B"/>
    <w:rsid w:val="00141963"/>
    <w:rsid w:val="001438A5"/>
    <w:rsid w:val="00144728"/>
    <w:rsid w:val="001448D8"/>
    <w:rsid w:val="00144DA2"/>
    <w:rsid w:val="001450BB"/>
    <w:rsid w:val="001459E7"/>
    <w:rsid w:val="00145C98"/>
    <w:rsid w:val="001465D9"/>
    <w:rsid w:val="00146CE6"/>
    <w:rsid w:val="00146D19"/>
    <w:rsid w:val="0014737B"/>
    <w:rsid w:val="0015013D"/>
    <w:rsid w:val="00150F68"/>
    <w:rsid w:val="00151BBE"/>
    <w:rsid w:val="00152331"/>
    <w:rsid w:val="00152570"/>
    <w:rsid w:val="001526D7"/>
    <w:rsid w:val="001527FF"/>
    <w:rsid w:val="00154791"/>
    <w:rsid w:val="00154B26"/>
    <w:rsid w:val="00154C23"/>
    <w:rsid w:val="001557CB"/>
    <w:rsid w:val="001559BB"/>
    <w:rsid w:val="001563CA"/>
    <w:rsid w:val="00157D97"/>
    <w:rsid w:val="00157E18"/>
    <w:rsid w:val="00162436"/>
    <w:rsid w:val="00162D8C"/>
    <w:rsid w:val="0016428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583D"/>
    <w:rsid w:val="0018684D"/>
    <w:rsid w:val="00186EDF"/>
    <w:rsid w:val="00187129"/>
    <w:rsid w:val="00187274"/>
    <w:rsid w:val="001907E4"/>
    <w:rsid w:val="0019164F"/>
    <w:rsid w:val="001923B5"/>
    <w:rsid w:val="00192C6E"/>
    <w:rsid w:val="001936B2"/>
    <w:rsid w:val="00193C39"/>
    <w:rsid w:val="001943F7"/>
    <w:rsid w:val="00194711"/>
    <w:rsid w:val="001947C1"/>
    <w:rsid w:val="00196691"/>
    <w:rsid w:val="00197B92"/>
    <w:rsid w:val="00197E8F"/>
    <w:rsid w:val="00197EE9"/>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57"/>
    <w:rsid w:val="001B0F79"/>
    <w:rsid w:val="001B252D"/>
    <w:rsid w:val="001B2904"/>
    <w:rsid w:val="001B2CD6"/>
    <w:rsid w:val="001B2E3B"/>
    <w:rsid w:val="001B2F37"/>
    <w:rsid w:val="001B2F49"/>
    <w:rsid w:val="001B32C6"/>
    <w:rsid w:val="001B4959"/>
    <w:rsid w:val="001B5935"/>
    <w:rsid w:val="001B5C8B"/>
    <w:rsid w:val="001B63BC"/>
    <w:rsid w:val="001B69F6"/>
    <w:rsid w:val="001B6F60"/>
    <w:rsid w:val="001B7FDB"/>
    <w:rsid w:val="001C0749"/>
    <w:rsid w:val="001C270A"/>
    <w:rsid w:val="001C2FA4"/>
    <w:rsid w:val="001C307F"/>
    <w:rsid w:val="001C4259"/>
    <w:rsid w:val="001C4CFD"/>
    <w:rsid w:val="001C501D"/>
    <w:rsid w:val="001C5A6F"/>
    <w:rsid w:val="001C680F"/>
    <w:rsid w:val="001C7736"/>
    <w:rsid w:val="001C78C1"/>
    <w:rsid w:val="001C7CCE"/>
    <w:rsid w:val="001D0277"/>
    <w:rsid w:val="001D15ED"/>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349E"/>
    <w:rsid w:val="001E394C"/>
    <w:rsid w:val="001E58E6"/>
    <w:rsid w:val="001E6267"/>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8A"/>
    <w:rsid w:val="002027BF"/>
    <w:rsid w:val="0020291F"/>
    <w:rsid w:val="00202930"/>
    <w:rsid w:val="002035EE"/>
    <w:rsid w:val="0020406B"/>
    <w:rsid w:val="0020462A"/>
    <w:rsid w:val="002046A1"/>
    <w:rsid w:val="0020501A"/>
    <w:rsid w:val="0020510A"/>
    <w:rsid w:val="002064F7"/>
    <w:rsid w:val="00206D24"/>
    <w:rsid w:val="00207469"/>
    <w:rsid w:val="00207938"/>
    <w:rsid w:val="00210020"/>
    <w:rsid w:val="00210DDD"/>
    <w:rsid w:val="002118AE"/>
    <w:rsid w:val="002118EB"/>
    <w:rsid w:val="00211BA3"/>
    <w:rsid w:val="00212036"/>
    <w:rsid w:val="002125D6"/>
    <w:rsid w:val="00212E2A"/>
    <w:rsid w:val="0021311C"/>
    <w:rsid w:val="002141B2"/>
    <w:rsid w:val="00214451"/>
    <w:rsid w:val="00214B50"/>
    <w:rsid w:val="00214BA3"/>
    <w:rsid w:val="00215107"/>
    <w:rsid w:val="002154E9"/>
    <w:rsid w:val="00215A82"/>
    <w:rsid w:val="00215E32"/>
    <w:rsid w:val="00215F36"/>
    <w:rsid w:val="00216226"/>
    <w:rsid w:val="00216515"/>
    <w:rsid w:val="00216771"/>
    <w:rsid w:val="0022043B"/>
    <w:rsid w:val="002208B9"/>
    <w:rsid w:val="00220DF8"/>
    <w:rsid w:val="0022139A"/>
    <w:rsid w:val="00222261"/>
    <w:rsid w:val="002233F5"/>
    <w:rsid w:val="002237EA"/>
    <w:rsid w:val="002239F2"/>
    <w:rsid w:val="002240D7"/>
    <w:rsid w:val="00224133"/>
    <w:rsid w:val="00224476"/>
    <w:rsid w:val="0022486C"/>
    <w:rsid w:val="00225167"/>
    <w:rsid w:val="0022547C"/>
    <w:rsid w:val="00225508"/>
    <w:rsid w:val="00225570"/>
    <w:rsid w:val="00226743"/>
    <w:rsid w:val="00231F3B"/>
    <w:rsid w:val="00232185"/>
    <w:rsid w:val="002323FE"/>
    <w:rsid w:val="00232952"/>
    <w:rsid w:val="00234C13"/>
    <w:rsid w:val="002354BB"/>
    <w:rsid w:val="00235ADA"/>
    <w:rsid w:val="00235FC5"/>
    <w:rsid w:val="00236096"/>
    <w:rsid w:val="002369FD"/>
    <w:rsid w:val="00236A7E"/>
    <w:rsid w:val="0023760F"/>
    <w:rsid w:val="00237985"/>
    <w:rsid w:val="00240151"/>
    <w:rsid w:val="00240306"/>
    <w:rsid w:val="002406B7"/>
    <w:rsid w:val="00240895"/>
    <w:rsid w:val="00240B5A"/>
    <w:rsid w:val="0024170D"/>
    <w:rsid w:val="00241AD7"/>
    <w:rsid w:val="00242918"/>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085"/>
    <w:rsid w:val="002544A0"/>
    <w:rsid w:val="00254681"/>
    <w:rsid w:val="00254847"/>
    <w:rsid w:val="002550B1"/>
    <w:rsid w:val="00255A8B"/>
    <w:rsid w:val="002562AE"/>
    <w:rsid w:val="002563F2"/>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74D1"/>
    <w:rsid w:val="00267738"/>
    <w:rsid w:val="0026775A"/>
    <w:rsid w:val="00267B28"/>
    <w:rsid w:val="00270171"/>
    <w:rsid w:val="00270903"/>
    <w:rsid w:val="00270E35"/>
    <w:rsid w:val="00270F98"/>
    <w:rsid w:val="0027206F"/>
    <w:rsid w:val="0027226F"/>
    <w:rsid w:val="002723C5"/>
    <w:rsid w:val="00272F73"/>
    <w:rsid w:val="00273257"/>
    <w:rsid w:val="00273E5F"/>
    <w:rsid w:val="00273FA9"/>
    <w:rsid w:val="002748FC"/>
    <w:rsid w:val="00274A4A"/>
    <w:rsid w:val="00274BBF"/>
    <w:rsid w:val="002752FB"/>
    <w:rsid w:val="002753CE"/>
    <w:rsid w:val="00275D41"/>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EFB"/>
    <w:rsid w:val="00283D53"/>
    <w:rsid w:val="002842B8"/>
    <w:rsid w:val="00284789"/>
    <w:rsid w:val="00284A8E"/>
    <w:rsid w:val="00284C5E"/>
    <w:rsid w:val="00284F10"/>
    <w:rsid w:val="00285175"/>
    <w:rsid w:val="00285E87"/>
    <w:rsid w:val="00286B98"/>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6705"/>
    <w:rsid w:val="002E67AA"/>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4ED"/>
    <w:rsid w:val="0030268D"/>
    <w:rsid w:val="0030382C"/>
    <w:rsid w:val="003043E9"/>
    <w:rsid w:val="00305D6E"/>
    <w:rsid w:val="00305DA6"/>
    <w:rsid w:val="00305F5E"/>
    <w:rsid w:val="003060C0"/>
    <w:rsid w:val="00306240"/>
    <w:rsid w:val="003067FD"/>
    <w:rsid w:val="00306B0E"/>
    <w:rsid w:val="0030782E"/>
    <w:rsid w:val="00307A17"/>
    <w:rsid w:val="00307F5F"/>
    <w:rsid w:val="003128A2"/>
    <w:rsid w:val="0031336A"/>
    <w:rsid w:val="00314580"/>
    <w:rsid w:val="003155F3"/>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57A"/>
    <w:rsid w:val="003308A8"/>
    <w:rsid w:val="00330B43"/>
    <w:rsid w:val="00331749"/>
    <w:rsid w:val="00331B52"/>
    <w:rsid w:val="00332A81"/>
    <w:rsid w:val="00332DDE"/>
    <w:rsid w:val="00332F54"/>
    <w:rsid w:val="0033468A"/>
    <w:rsid w:val="003347A4"/>
    <w:rsid w:val="00334920"/>
    <w:rsid w:val="00334DEA"/>
    <w:rsid w:val="003362EF"/>
    <w:rsid w:val="00336737"/>
    <w:rsid w:val="00336F5F"/>
    <w:rsid w:val="00337417"/>
    <w:rsid w:val="00340551"/>
    <w:rsid w:val="00340C8D"/>
    <w:rsid w:val="00340CF5"/>
    <w:rsid w:val="003433E1"/>
    <w:rsid w:val="00343554"/>
    <w:rsid w:val="00343A19"/>
    <w:rsid w:val="00344186"/>
    <w:rsid w:val="0034440B"/>
    <w:rsid w:val="003449F9"/>
    <w:rsid w:val="00344C48"/>
    <w:rsid w:val="00344DA5"/>
    <w:rsid w:val="003453EE"/>
    <w:rsid w:val="0034581F"/>
    <w:rsid w:val="0034592B"/>
    <w:rsid w:val="003471E4"/>
    <w:rsid w:val="00347221"/>
    <w:rsid w:val="00347614"/>
    <w:rsid w:val="003479E4"/>
    <w:rsid w:val="00347C43"/>
    <w:rsid w:val="00347C6D"/>
    <w:rsid w:val="00347DCA"/>
    <w:rsid w:val="00350423"/>
    <w:rsid w:val="003505C9"/>
    <w:rsid w:val="00350CA7"/>
    <w:rsid w:val="00351BD5"/>
    <w:rsid w:val="0035213C"/>
    <w:rsid w:val="00352DC1"/>
    <w:rsid w:val="0035327F"/>
    <w:rsid w:val="003548B4"/>
    <w:rsid w:val="00354C6E"/>
    <w:rsid w:val="00355254"/>
    <w:rsid w:val="00355736"/>
    <w:rsid w:val="0035591D"/>
    <w:rsid w:val="00356265"/>
    <w:rsid w:val="00356929"/>
    <w:rsid w:val="00357B67"/>
    <w:rsid w:val="00357F36"/>
    <w:rsid w:val="00360C87"/>
    <w:rsid w:val="00360CD7"/>
    <w:rsid w:val="0036150C"/>
    <w:rsid w:val="00361D88"/>
    <w:rsid w:val="003622ED"/>
    <w:rsid w:val="00362C5B"/>
    <w:rsid w:val="00363B8F"/>
    <w:rsid w:val="003643D4"/>
    <w:rsid w:val="00365EA6"/>
    <w:rsid w:val="00366AF0"/>
    <w:rsid w:val="00367450"/>
    <w:rsid w:val="00367C64"/>
    <w:rsid w:val="00370405"/>
    <w:rsid w:val="003713CA"/>
    <w:rsid w:val="0037201A"/>
    <w:rsid w:val="003726B0"/>
    <w:rsid w:val="003729FC"/>
    <w:rsid w:val="00372B68"/>
    <w:rsid w:val="00372BC5"/>
    <w:rsid w:val="00372FCA"/>
    <w:rsid w:val="00374C87"/>
    <w:rsid w:val="00374CBC"/>
    <w:rsid w:val="003751C3"/>
    <w:rsid w:val="0037549B"/>
    <w:rsid w:val="00375F14"/>
    <w:rsid w:val="003766B9"/>
    <w:rsid w:val="00377758"/>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5D6"/>
    <w:rsid w:val="00385654"/>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879"/>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BC4"/>
    <w:rsid w:val="003B6F60"/>
    <w:rsid w:val="003B72C9"/>
    <w:rsid w:val="003B76BD"/>
    <w:rsid w:val="003C065B"/>
    <w:rsid w:val="003C0720"/>
    <w:rsid w:val="003C0AE9"/>
    <w:rsid w:val="003C2317"/>
    <w:rsid w:val="003C2B82"/>
    <w:rsid w:val="003C315D"/>
    <w:rsid w:val="003C32E2"/>
    <w:rsid w:val="003C47A5"/>
    <w:rsid w:val="003C47D1"/>
    <w:rsid w:val="003C56D8"/>
    <w:rsid w:val="003C58AE"/>
    <w:rsid w:val="003C5E11"/>
    <w:rsid w:val="003C5F82"/>
    <w:rsid w:val="003C74FF"/>
    <w:rsid w:val="003C7B04"/>
    <w:rsid w:val="003D0624"/>
    <w:rsid w:val="003D181A"/>
    <w:rsid w:val="003D1AFC"/>
    <w:rsid w:val="003D1D90"/>
    <w:rsid w:val="003D1E1B"/>
    <w:rsid w:val="003D23CE"/>
    <w:rsid w:val="003D24E1"/>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BDF"/>
    <w:rsid w:val="00400616"/>
    <w:rsid w:val="004010D0"/>
    <w:rsid w:val="004014AE"/>
    <w:rsid w:val="004021E9"/>
    <w:rsid w:val="00402EAF"/>
    <w:rsid w:val="00403271"/>
    <w:rsid w:val="004035E5"/>
    <w:rsid w:val="00403645"/>
    <w:rsid w:val="00403708"/>
    <w:rsid w:val="004037EB"/>
    <w:rsid w:val="00403B13"/>
    <w:rsid w:val="00403D97"/>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A92"/>
    <w:rsid w:val="00423EEB"/>
    <w:rsid w:val="004240F0"/>
    <w:rsid w:val="00425F55"/>
    <w:rsid w:val="00427CA1"/>
    <w:rsid w:val="00430648"/>
    <w:rsid w:val="004307DE"/>
    <w:rsid w:val="00430868"/>
    <w:rsid w:val="00430E74"/>
    <w:rsid w:val="00432069"/>
    <w:rsid w:val="0043223B"/>
    <w:rsid w:val="004325D4"/>
    <w:rsid w:val="004339CB"/>
    <w:rsid w:val="00433A12"/>
    <w:rsid w:val="00434103"/>
    <w:rsid w:val="0043475A"/>
    <w:rsid w:val="00435208"/>
    <w:rsid w:val="004355C7"/>
    <w:rsid w:val="00435B71"/>
    <w:rsid w:val="00435E3F"/>
    <w:rsid w:val="00436D73"/>
    <w:rsid w:val="004375F0"/>
    <w:rsid w:val="00437814"/>
    <w:rsid w:val="004402C9"/>
    <w:rsid w:val="0044084D"/>
    <w:rsid w:val="00440FF1"/>
    <w:rsid w:val="004417F2"/>
    <w:rsid w:val="00442799"/>
    <w:rsid w:val="004429FD"/>
    <w:rsid w:val="00443A79"/>
    <w:rsid w:val="00443A84"/>
    <w:rsid w:val="00443FBF"/>
    <w:rsid w:val="0044434B"/>
    <w:rsid w:val="00444D9E"/>
    <w:rsid w:val="004452DF"/>
    <w:rsid w:val="004457DC"/>
    <w:rsid w:val="00446F3A"/>
    <w:rsid w:val="00446FEA"/>
    <w:rsid w:val="00447493"/>
    <w:rsid w:val="0044761D"/>
    <w:rsid w:val="00447EC8"/>
    <w:rsid w:val="004503A8"/>
    <w:rsid w:val="004507E7"/>
    <w:rsid w:val="00450976"/>
    <w:rsid w:val="004509B8"/>
    <w:rsid w:val="00450B20"/>
    <w:rsid w:val="00450CC0"/>
    <w:rsid w:val="00450FC8"/>
    <w:rsid w:val="0045288D"/>
    <w:rsid w:val="00453A44"/>
    <w:rsid w:val="00453E8C"/>
    <w:rsid w:val="00454268"/>
    <w:rsid w:val="00454304"/>
    <w:rsid w:val="00454990"/>
    <w:rsid w:val="00455195"/>
    <w:rsid w:val="00455513"/>
    <w:rsid w:val="00456260"/>
    <w:rsid w:val="00456419"/>
    <w:rsid w:val="004568CA"/>
    <w:rsid w:val="004569A1"/>
    <w:rsid w:val="00457028"/>
    <w:rsid w:val="004574F1"/>
    <w:rsid w:val="00457A33"/>
    <w:rsid w:val="00457D44"/>
    <w:rsid w:val="00457E3B"/>
    <w:rsid w:val="00457FA3"/>
    <w:rsid w:val="0046063B"/>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70972"/>
    <w:rsid w:val="00470C27"/>
    <w:rsid w:val="004715EE"/>
    <w:rsid w:val="004721EF"/>
    <w:rsid w:val="0047267B"/>
    <w:rsid w:val="00472BF8"/>
    <w:rsid w:val="00472C41"/>
    <w:rsid w:val="00472CFC"/>
    <w:rsid w:val="00472EA0"/>
    <w:rsid w:val="004738A1"/>
    <w:rsid w:val="0047418A"/>
    <w:rsid w:val="004749F2"/>
    <w:rsid w:val="00475156"/>
    <w:rsid w:val="004753E1"/>
    <w:rsid w:val="00475A71"/>
    <w:rsid w:val="00475D9E"/>
    <w:rsid w:val="00476175"/>
    <w:rsid w:val="00476F40"/>
    <w:rsid w:val="00477E3A"/>
    <w:rsid w:val="004804A4"/>
    <w:rsid w:val="00481263"/>
    <w:rsid w:val="00481C61"/>
    <w:rsid w:val="004821A5"/>
    <w:rsid w:val="004828D5"/>
    <w:rsid w:val="00482AA5"/>
    <w:rsid w:val="00482AD0"/>
    <w:rsid w:val="00482AF6"/>
    <w:rsid w:val="00482CF1"/>
    <w:rsid w:val="00484651"/>
    <w:rsid w:val="0048507E"/>
    <w:rsid w:val="00486D1E"/>
    <w:rsid w:val="00486EB3"/>
    <w:rsid w:val="0048764C"/>
    <w:rsid w:val="00487778"/>
    <w:rsid w:val="004879FE"/>
    <w:rsid w:val="00487B82"/>
    <w:rsid w:val="0049098A"/>
    <w:rsid w:val="00491CAF"/>
    <w:rsid w:val="00492A82"/>
    <w:rsid w:val="00492ADD"/>
    <w:rsid w:val="004934FE"/>
    <w:rsid w:val="00494094"/>
    <w:rsid w:val="0049424C"/>
    <w:rsid w:val="0049468A"/>
    <w:rsid w:val="00495A13"/>
    <w:rsid w:val="00495C84"/>
    <w:rsid w:val="00495DAB"/>
    <w:rsid w:val="004964B5"/>
    <w:rsid w:val="00496708"/>
    <w:rsid w:val="0049716C"/>
    <w:rsid w:val="004971F5"/>
    <w:rsid w:val="00497913"/>
    <w:rsid w:val="00497F48"/>
    <w:rsid w:val="004A0711"/>
    <w:rsid w:val="004A0AF4"/>
    <w:rsid w:val="004A0FC9"/>
    <w:rsid w:val="004A2E54"/>
    <w:rsid w:val="004A3CE3"/>
    <w:rsid w:val="004A4003"/>
    <w:rsid w:val="004A53B6"/>
    <w:rsid w:val="004A5537"/>
    <w:rsid w:val="004A5843"/>
    <w:rsid w:val="004A7638"/>
    <w:rsid w:val="004A7789"/>
    <w:rsid w:val="004A7935"/>
    <w:rsid w:val="004A7B11"/>
    <w:rsid w:val="004A7D51"/>
    <w:rsid w:val="004A7FCB"/>
    <w:rsid w:val="004B11CF"/>
    <w:rsid w:val="004B2117"/>
    <w:rsid w:val="004B493F"/>
    <w:rsid w:val="004B4F7F"/>
    <w:rsid w:val="004B50D6"/>
    <w:rsid w:val="004B545A"/>
    <w:rsid w:val="004B694E"/>
    <w:rsid w:val="004B6C5E"/>
    <w:rsid w:val="004B6DCB"/>
    <w:rsid w:val="004B6EFD"/>
    <w:rsid w:val="004B7780"/>
    <w:rsid w:val="004C0BD8"/>
    <w:rsid w:val="004C0F0A"/>
    <w:rsid w:val="004C13C8"/>
    <w:rsid w:val="004C27E8"/>
    <w:rsid w:val="004C3C2A"/>
    <w:rsid w:val="004C4079"/>
    <w:rsid w:val="004C4613"/>
    <w:rsid w:val="004C49AB"/>
    <w:rsid w:val="004C4D1E"/>
    <w:rsid w:val="004C4D4C"/>
    <w:rsid w:val="004C50EF"/>
    <w:rsid w:val="004C55A1"/>
    <w:rsid w:val="004C7111"/>
    <w:rsid w:val="004C7CE0"/>
    <w:rsid w:val="004D00E1"/>
    <w:rsid w:val="004D03A1"/>
    <w:rsid w:val="004D071D"/>
    <w:rsid w:val="004D0BC0"/>
    <w:rsid w:val="004D0F1C"/>
    <w:rsid w:val="004D112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533B"/>
    <w:rsid w:val="004E569B"/>
    <w:rsid w:val="004E66C3"/>
    <w:rsid w:val="004E7109"/>
    <w:rsid w:val="004E7268"/>
    <w:rsid w:val="004E74B2"/>
    <w:rsid w:val="004E7E34"/>
    <w:rsid w:val="004F0CB7"/>
    <w:rsid w:val="004F3306"/>
    <w:rsid w:val="004F374B"/>
    <w:rsid w:val="004F3B8A"/>
    <w:rsid w:val="004F4564"/>
    <w:rsid w:val="004F4A0A"/>
    <w:rsid w:val="004F4BBB"/>
    <w:rsid w:val="004F4C4D"/>
    <w:rsid w:val="004F5A90"/>
    <w:rsid w:val="004F6F9B"/>
    <w:rsid w:val="004F74F8"/>
    <w:rsid w:val="004F7CD3"/>
    <w:rsid w:val="005004EC"/>
    <w:rsid w:val="00500D0D"/>
    <w:rsid w:val="0050128F"/>
    <w:rsid w:val="0050192E"/>
    <w:rsid w:val="005019D6"/>
    <w:rsid w:val="00501E52"/>
    <w:rsid w:val="005023E3"/>
    <w:rsid w:val="0050255C"/>
    <w:rsid w:val="0050281B"/>
    <w:rsid w:val="00502B81"/>
    <w:rsid w:val="00503203"/>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35B6"/>
    <w:rsid w:val="005243B4"/>
    <w:rsid w:val="00525108"/>
    <w:rsid w:val="00525C39"/>
    <w:rsid w:val="00526DD5"/>
    <w:rsid w:val="00527489"/>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582"/>
    <w:rsid w:val="0054661C"/>
    <w:rsid w:val="00546C0D"/>
    <w:rsid w:val="005470B7"/>
    <w:rsid w:val="00547951"/>
    <w:rsid w:val="00551A49"/>
    <w:rsid w:val="00552F3F"/>
    <w:rsid w:val="00553B4F"/>
    <w:rsid w:val="00553C7D"/>
    <w:rsid w:val="00553DB1"/>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EDA"/>
    <w:rsid w:val="0056532B"/>
    <w:rsid w:val="00566302"/>
    <w:rsid w:val="00567934"/>
    <w:rsid w:val="00567BF0"/>
    <w:rsid w:val="005702B6"/>
    <w:rsid w:val="005703A1"/>
    <w:rsid w:val="0057046A"/>
    <w:rsid w:val="005705E9"/>
    <w:rsid w:val="005712BF"/>
    <w:rsid w:val="00571574"/>
    <w:rsid w:val="00571583"/>
    <w:rsid w:val="00571D5E"/>
    <w:rsid w:val="0057204C"/>
    <w:rsid w:val="00572BF3"/>
    <w:rsid w:val="00572E7A"/>
    <w:rsid w:val="005730CA"/>
    <w:rsid w:val="005733C8"/>
    <w:rsid w:val="005738C0"/>
    <w:rsid w:val="005741C1"/>
    <w:rsid w:val="0057448C"/>
    <w:rsid w:val="00574658"/>
    <w:rsid w:val="00574757"/>
    <w:rsid w:val="00575322"/>
    <w:rsid w:val="00575A5D"/>
    <w:rsid w:val="00575C1D"/>
    <w:rsid w:val="00576205"/>
    <w:rsid w:val="00576584"/>
    <w:rsid w:val="005812B7"/>
    <w:rsid w:val="00583212"/>
    <w:rsid w:val="00583366"/>
    <w:rsid w:val="00584488"/>
    <w:rsid w:val="00584989"/>
    <w:rsid w:val="00585275"/>
    <w:rsid w:val="00585D8F"/>
    <w:rsid w:val="00586072"/>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243"/>
    <w:rsid w:val="005963B0"/>
    <w:rsid w:val="00596413"/>
    <w:rsid w:val="00596B6A"/>
    <w:rsid w:val="0059777A"/>
    <w:rsid w:val="00597BAE"/>
    <w:rsid w:val="005A0F06"/>
    <w:rsid w:val="005A16CF"/>
    <w:rsid w:val="005A1A3D"/>
    <w:rsid w:val="005A1AF8"/>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4CEE"/>
    <w:rsid w:val="005B53A0"/>
    <w:rsid w:val="005B55BC"/>
    <w:rsid w:val="005B55FB"/>
    <w:rsid w:val="005B5B33"/>
    <w:rsid w:val="005B668F"/>
    <w:rsid w:val="005B6C67"/>
    <w:rsid w:val="005B6FCD"/>
    <w:rsid w:val="005B727A"/>
    <w:rsid w:val="005B7887"/>
    <w:rsid w:val="005C007F"/>
    <w:rsid w:val="005C0CBC"/>
    <w:rsid w:val="005C1444"/>
    <w:rsid w:val="005C1A6A"/>
    <w:rsid w:val="005C3E6C"/>
    <w:rsid w:val="005C4204"/>
    <w:rsid w:val="005C45E7"/>
    <w:rsid w:val="005C5358"/>
    <w:rsid w:val="005C5711"/>
    <w:rsid w:val="005C5B63"/>
    <w:rsid w:val="005C622F"/>
    <w:rsid w:val="005C6389"/>
    <w:rsid w:val="005C6823"/>
    <w:rsid w:val="005C6AC7"/>
    <w:rsid w:val="005C6BB8"/>
    <w:rsid w:val="005C763F"/>
    <w:rsid w:val="005C7E5E"/>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02"/>
    <w:rsid w:val="005E2D64"/>
    <w:rsid w:val="005E3E49"/>
    <w:rsid w:val="005E462B"/>
    <w:rsid w:val="005E4E9C"/>
    <w:rsid w:val="005E5118"/>
    <w:rsid w:val="005E5432"/>
    <w:rsid w:val="005E5664"/>
    <w:rsid w:val="005E58D3"/>
    <w:rsid w:val="005E5FB8"/>
    <w:rsid w:val="005E66D8"/>
    <w:rsid w:val="005E6878"/>
    <w:rsid w:val="005E7461"/>
    <w:rsid w:val="005E768D"/>
    <w:rsid w:val="005E78A0"/>
    <w:rsid w:val="005E7B13"/>
    <w:rsid w:val="005E7DA3"/>
    <w:rsid w:val="005F00B1"/>
    <w:rsid w:val="005F00E7"/>
    <w:rsid w:val="005F1688"/>
    <w:rsid w:val="005F19DD"/>
    <w:rsid w:val="005F2049"/>
    <w:rsid w:val="005F23B2"/>
    <w:rsid w:val="005F25DF"/>
    <w:rsid w:val="005F2699"/>
    <w:rsid w:val="005F312B"/>
    <w:rsid w:val="005F3D04"/>
    <w:rsid w:val="005F452E"/>
    <w:rsid w:val="005F4AD8"/>
    <w:rsid w:val="005F530C"/>
    <w:rsid w:val="005F5ADA"/>
    <w:rsid w:val="005F62A1"/>
    <w:rsid w:val="005F695C"/>
    <w:rsid w:val="005F6D69"/>
    <w:rsid w:val="005F71B8"/>
    <w:rsid w:val="005F7C51"/>
    <w:rsid w:val="006007FC"/>
    <w:rsid w:val="00600A10"/>
    <w:rsid w:val="00600A89"/>
    <w:rsid w:val="00603545"/>
    <w:rsid w:val="00605285"/>
    <w:rsid w:val="00606B02"/>
    <w:rsid w:val="006076AF"/>
    <w:rsid w:val="00610293"/>
    <w:rsid w:val="006104BB"/>
    <w:rsid w:val="006105B8"/>
    <w:rsid w:val="006111B6"/>
    <w:rsid w:val="006117D4"/>
    <w:rsid w:val="006118B5"/>
    <w:rsid w:val="00612605"/>
    <w:rsid w:val="0061313B"/>
    <w:rsid w:val="0061399E"/>
    <w:rsid w:val="00615E8C"/>
    <w:rsid w:val="00616288"/>
    <w:rsid w:val="0061692A"/>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C33"/>
    <w:rsid w:val="0062653A"/>
    <w:rsid w:val="006265FE"/>
    <w:rsid w:val="00626CFF"/>
    <w:rsid w:val="00626D26"/>
    <w:rsid w:val="006302F7"/>
    <w:rsid w:val="00631EB7"/>
    <w:rsid w:val="00632E94"/>
    <w:rsid w:val="00633337"/>
    <w:rsid w:val="00633949"/>
    <w:rsid w:val="00633A8F"/>
    <w:rsid w:val="006346CB"/>
    <w:rsid w:val="00634896"/>
    <w:rsid w:val="00635200"/>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493C"/>
    <w:rsid w:val="00644E29"/>
    <w:rsid w:val="006453D3"/>
    <w:rsid w:val="0064617E"/>
    <w:rsid w:val="00646545"/>
    <w:rsid w:val="00646653"/>
    <w:rsid w:val="00646871"/>
    <w:rsid w:val="00646D9C"/>
    <w:rsid w:val="00650028"/>
    <w:rsid w:val="00650EEE"/>
    <w:rsid w:val="00651442"/>
    <w:rsid w:val="00651B7D"/>
    <w:rsid w:val="00651FCD"/>
    <w:rsid w:val="00652B57"/>
    <w:rsid w:val="006532D1"/>
    <w:rsid w:val="00653DFE"/>
    <w:rsid w:val="00654399"/>
    <w:rsid w:val="006543F0"/>
    <w:rsid w:val="006548B7"/>
    <w:rsid w:val="00654944"/>
    <w:rsid w:val="00654A34"/>
    <w:rsid w:val="00654A86"/>
    <w:rsid w:val="00654B3B"/>
    <w:rsid w:val="00654BB3"/>
    <w:rsid w:val="00654D9C"/>
    <w:rsid w:val="006553E8"/>
    <w:rsid w:val="00656882"/>
    <w:rsid w:val="00657061"/>
    <w:rsid w:val="00657363"/>
    <w:rsid w:val="00657DBD"/>
    <w:rsid w:val="00660ACE"/>
    <w:rsid w:val="00660F53"/>
    <w:rsid w:val="00661E89"/>
    <w:rsid w:val="00662343"/>
    <w:rsid w:val="00662A35"/>
    <w:rsid w:val="0066305E"/>
    <w:rsid w:val="00663293"/>
    <w:rsid w:val="00663775"/>
    <w:rsid w:val="00663B59"/>
    <w:rsid w:val="0066458A"/>
    <w:rsid w:val="0066483B"/>
    <w:rsid w:val="00664CCC"/>
    <w:rsid w:val="00665055"/>
    <w:rsid w:val="0066643E"/>
    <w:rsid w:val="006668A0"/>
    <w:rsid w:val="00666AFD"/>
    <w:rsid w:val="00667046"/>
    <w:rsid w:val="00667C33"/>
    <w:rsid w:val="0067069C"/>
    <w:rsid w:val="00671941"/>
    <w:rsid w:val="00671A67"/>
    <w:rsid w:val="00671F29"/>
    <w:rsid w:val="00672515"/>
    <w:rsid w:val="0067305F"/>
    <w:rsid w:val="00673ABA"/>
    <w:rsid w:val="00673E73"/>
    <w:rsid w:val="00675C9F"/>
    <w:rsid w:val="00676C8C"/>
    <w:rsid w:val="0067737F"/>
    <w:rsid w:val="0067760D"/>
    <w:rsid w:val="00680308"/>
    <w:rsid w:val="00680B47"/>
    <w:rsid w:val="00681017"/>
    <w:rsid w:val="006813E4"/>
    <w:rsid w:val="00681EDF"/>
    <w:rsid w:val="006822F1"/>
    <w:rsid w:val="0068276E"/>
    <w:rsid w:val="00682DDF"/>
    <w:rsid w:val="0068333E"/>
    <w:rsid w:val="00683D76"/>
    <w:rsid w:val="0068429C"/>
    <w:rsid w:val="0068514E"/>
    <w:rsid w:val="006855A2"/>
    <w:rsid w:val="00685816"/>
    <w:rsid w:val="00685A86"/>
    <w:rsid w:val="00685C12"/>
    <w:rsid w:val="006861D2"/>
    <w:rsid w:val="00687427"/>
    <w:rsid w:val="00687476"/>
    <w:rsid w:val="0069038E"/>
    <w:rsid w:val="00690AEE"/>
    <w:rsid w:val="00690EB5"/>
    <w:rsid w:val="00691170"/>
    <w:rsid w:val="006925B5"/>
    <w:rsid w:val="006927C2"/>
    <w:rsid w:val="0069296F"/>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DE1"/>
    <w:rsid w:val="006C5695"/>
    <w:rsid w:val="006C5B76"/>
    <w:rsid w:val="006C63A0"/>
    <w:rsid w:val="006C640B"/>
    <w:rsid w:val="006C6D70"/>
    <w:rsid w:val="006C6FBB"/>
    <w:rsid w:val="006D0760"/>
    <w:rsid w:val="006D0AC6"/>
    <w:rsid w:val="006D0BE4"/>
    <w:rsid w:val="006D20A5"/>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4E89"/>
    <w:rsid w:val="006E56FA"/>
    <w:rsid w:val="006E5AF9"/>
    <w:rsid w:val="006E5BAD"/>
    <w:rsid w:val="006E5C12"/>
    <w:rsid w:val="006E6BC3"/>
    <w:rsid w:val="006E753D"/>
    <w:rsid w:val="006F000D"/>
    <w:rsid w:val="006F14CD"/>
    <w:rsid w:val="006F1D2C"/>
    <w:rsid w:val="006F1DA9"/>
    <w:rsid w:val="006F2031"/>
    <w:rsid w:val="006F24F8"/>
    <w:rsid w:val="006F36A8"/>
    <w:rsid w:val="006F3DD4"/>
    <w:rsid w:val="006F40E8"/>
    <w:rsid w:val="006F4586"/>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E05"/>
    <w:rsid w:val="00711F0C"/>
    <w:rsid w:val="007121E9"/>
    <w:rsid w:val="007125EC"/>
    <w:rsid w:val="00712AEA"/>
    <w:rsid w:val="007130C5"/>
    <w:rsid w:val="00714DE0"/>
    <w:rsid w:val="007164A7"/>
    <w:rsid w:val="0071681D"/>
    <w:rsid w:val="00716DFF"/>
    <w:rsid w:val="0071714F"/>
    <w:rsid w:val="00717A23"/>
    <w:rsid w:val="00720F8E"/>
    <w:rsid w:val="0072124D"/>
    <w:rsid w:val="00721A60"/>
    <w:rsid w:val="007220CF"/>
    <w:rsid w:val="007227F8"/>
    <w:rsid w:val="007232DB"/>
    <w:rsid w:val="00723503"/>
    <w:rsid w:val="00723821"/>
    <w:rsid w:val="00723E73"/>
    <w:rsid w:val="007240F5"/>
    <w:rsid w:val="00724942"/>
    <w:rsid w:val="00725216"/>
    <w:rsid w:val="007252E2"/>
    <w:rsid w:val="00725458"/>
    <w:rsid w:val="00725518"/>
    <w:rsid w:val="00725DBE"/>
    <w:rsid w:val="00725EA9"/>
    <w:rsid w:val="00727341"/>
    <w:rsid w:val="00727E1D"/>
    <w:rsid w:val="007301F7"/>
    <w:rsid w:val="007302B3"/>
    <w:rsid w:val="00730C52"/>
    <w:rsid w:val="007314CF"/>
    <w:rsid w:val="00732FDC"/>
    <w:rsid w:val="00733D48"/>
    <w:rsid w:val="00733FB0"/>
    <w:rsid w:val="00734AC1"/>
    <w:rsid w:val="00734C35"/>
    <w:rsid w:val="00734F1A"/>
    <w:rsid w:val="00736065"/>
    <w:rsid w:val="00736C8F"/>
    <w:rsid w:val="00736E60"/>
    <w:rsid w:val="00737D55"/>
    <w:rsid w:val="0074006F"/>
    <w:rsid w:val="00740599"/>
    <w:rsid w:val="00741655"/>
    <w:rsid w:val="007418B5"/>
    <w:rsid w:val="00741D75"/>
    <w:rsid w:val="007421CA"/>
    <w:rsid w:val="007438A5"/>
    <w:rsid w:val="0074621F"/>
    <w:rsid w:val="007463FB"/>
    <w:rsid w:val="007504D3"/>
    <w:rsid w:val="0075079F"/>
    <w:rsid w:val="007513CD"/>
    <w:rsid w:val="00751875"/>
    <w:rsid w:val="00751A5B"/>
    <w:rsid w:val="00751F14"/>
    <w:rsid w:val="00752390"/>
    <w:rsid w:val="007526A6"/>
    <w:rsid w:val="00752D8F"/>
    <w:rsid w:val="00753199"/>
    <w:rsid w:val="007537C5"/>
    <w:rsid w:val="007546E8"/>
    <w:rsid w:val="00754F0E"/>
    <w:rsid w:val="00755456"/>
    <w:rsid w:val="00755D22"/>
    <w:rsid w:val="007568A9"/>
    <w:rsid w:val="00756ACD"/>
    <w:rsid w:val="007571C4"/>
    <w:rsid w:val="00757772"/>
    <w:rsid w:val="00757A8C"/>
    <w:rsid w:val="00760099"/>
    <w:rsid w:val="0076096A"/>
    <w:rsid w:val="00760E8D"/>
    <w:rsid w:val="00761752"/>
    <w:rsid w:val="0076196C"/>
    <w:rsid w:val="00761D6B"/>
    <w:rsid w:val="007620BA"/>
    <w:rsid w:val="007623F6"/>
    <w:rsid w:val="0076243A"/>
    <w:rsid w:val="00762E61"/>
    <w:rsid w:val="007652D3"/>
    <w:rsid w:val="00765915"/>
    <w:rsid w:val="00766B1A"/>
    <w:rsid w:val="00766DFE"/>
    <w:rsid w:val="00772027"/>
    <w:rsid w:val="0077406C"/>
    <w:rsid w:val="0077584D"/>
    <w:rsid w:val="00777863"/>
    <w:rsid w:val="0077797F"/>
    <w:rsid w:val="00780152"/>
    <w:rsid w:val="00780455"/>
    <w:rsid w:val="007806F2"/>
    <w:rsid w:val="007821CF"/>
    <w:rsid w:val="00782735"/>
    <w:rsid w:val="00783B46"/>
    <w:rsid w:val="00784762"/>
    <w:rsid w:val="00784800"/>
    <w:rsid w:val="007850FC"/>
    <w:rsid w:val="00786810"/>
    <w:rsid w:val="00786A15"/>
    <w:rsid w:val="00786C6B"/>
    <w:rsid w:val="00786D1F"/>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30D"/>
    <w:rsid w:val="007970BF"/>
    <w:rsid w:val="0079739F"/>
    <w:rsid w:val="0079748F"/>
    <w:rsid w:val="00797585"/>
    <w:rsid w:val="007A0931"/>
    <w:rsid w:val="007A098E"/>
    <w:rsid w:val="007A149D"/>
    <w:rsid w:val="007A2C40"/>
    <w:rsid w:val="007A3BBA"/>
    <w:rsid w:val="007A4F02"/>
    <w:rsid w:val="007A52AE"/>
    <w:rsid w:val="007A5765"/>
    <w:rsid w:val="007A5B89"/>
    <w:rsid w:val="007A5E9C"/>
    <w:rsid w:val="007A77FC"/>
    <w:rsid w:val="007B0146"/>
    <w:rsid w:val="007B0451"/>
    <w:rsid w:val="007B058E"/>
    <w:rsid w:val="007B06D7"/>
    <w:rsid w:val="007B0765"/>
    <w:rsid w:val="007B0864"/>
    <w:rsid w:val="007B0E05"/>
    <w:rsid w:val="007B0EEB"/>
    <w:rsid w:val="007B123F"/>
    <w:rsid w:val="007B15FD"/>
    <w:rsid w:val="007B25D3"/>
    <w:rsid w:val="007B2BDF"/>
    <w:rsid w:val="007B3329"/>
    <w:rsid w:val="007B3E07"/>
    <w:rsid w:val="007B3E38"/>
    <w:rsid w:val="007B4A97"/>
    <w:rsid w:val="007B5CB6"/>
    <w:rsid w:val="007B5DB4"/>
    <w:rsid w:val="007B602E"/>
    <w:rsid w:val="007B71DC"/>
    <w:rsid w:val="007C0795"/>
    <w:rsid w:val="007C0E19"/>
    <w:rsid w:val="007C0F89"/>
    <w:rsid w:val="007C13AC"/>
    <w:rsid w:val="007C14AD"/>
    <w:rsid w:val="007C24D2"/>
    <w:rsid w:val="007C3117"/>
    <w:rsid w:val="007C4FD5"/>
    <w:rsid w:val="007C5507"/>
    <w:rsid w:val="007C6B22"/>
    <w:rsid w:val="007C6C61"/>
    <w:rsid w:val="007C6D71"/>
    <w:rsid w:val="007C7980"/>
    <w:rsid w:val="007D08BB"/>
    <w:rsid w:val="007D0DD9"/>
    <w:rsid w:val="007D1085"/>
    <w:rsid w:val="007D1126"/>
    <w:rsid w:val="007D1926"/>
    <w:rsid w:val="007D231A"/>
    <w:rsid w:val="007D3C15"/>
    <w:rsid w:val="007D40A2"/>
    <w:rsid w:val="007D42BE"/>
    <w:rsid w:val="007D4D44"/>
    <w:rsid w:val="007D50FF"/>
    <w:rsid w:val="007D58A9"/>
    <w:rsid w:val="007D6B5D"/>
    <w:rsid w:val="007D741E"/>
    <w:rsid w:val="007D7736"/>
    <w:rsid w:val="007D7A7E"/>
    <w:rsid w:val="007D7AD5"/>
    <w:rsid w:val="007D7FFC"/>
    <w:rsid w:val="007E015A"/>
    <w:rsid w:val="007E11C2"/>
    <w:rsid w:val="007E1B4A"/>
    <w:rsid w:val="007E21DF"/>
    <w:rsid w:val="007E41CB"/>
    <w:rsid w:val="007E51A5"/>
    <w:rsid w:val="007E5253"/>
    <w:rsid w:val="007E5479"/>
    <w:rsid w:val="007E5A48"/>
    <w:rsid w:val="007E5B14"/>
    <w:rsid w:val="007E5F8E"/>
    <w:rsid w:val="007E76CC"/>
    <w:rsid w:val="007E79A4"/>
    <w:rsid w:val="007F072E"/>
    <w:rsid w:val="007F2366"/>
    <w:rsid w:val="007F2B1B"/>
    <w:rsid w:val="007F38D2"/>
    <w:rsid w:val="007F3996"/>
    <w:rsid w:val="007F4C7F"/>
    <w:rsid w:val="007F5DD9"/>
    <w:rsid w:val="007F6EC7"/>
    <w:rsid w:val="007F75A8"/>
    <w:rsid w:val="007F7EA7"/>
    <w:rsid w:val="00800C2D"/>
    <w:rsid w:val="00800F41"/>
    <w:rsid w:val="00802FC5"/>
    <w:rsid w:val="008033C6"/>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38C1"/>
    <w:rsid w:val="008143CA"/>
    <w:rsid w:val="00814C60"/>
    <w:rsid w:val="00814F2A"/>
    <w:rsid w:val="00815DA5"/>
    <w:rsid w:val="00815DF3"/>
    <w:rsid w:val="00816210"/>
    <w:rsid w:val="00816255"/>
    <w:rsid w:val="00816B48"/>
    <w:rsid w:val="008172B7"/>
    <w:rsid w:val="008174E8"/>
    <w:rsid w:val="008177E4"/>
    <w:rsid w:val="008179F0"/>
    <w:rsid w:val="008204A2"/>
    <w:rsid w:val="008208CB"/>
    <w:rsid w:val="00820B60"/>
    <w:rsid w:val="00820F82"/>
    <w:rsid w:val="00821363"/>
    <w:rsid w:val="00821C46"/>
    <w:rsid w:val="00822070"/>
    <w:rsid w:val="00822142"/>
    <w:rsid w:val="00822EA3"/>
    <w:rsid w:val="00823CC5"/>
    <w:rsid w:val="008242C9"/>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51E"/>
    <w:rsid w:val="00834B86"/>
    <w:rsid w:val="00835499"/>
    <w:rsid w:val="00835A0A"/>
    <w:rsid w:val="00835ECD"/>
    <w:rsid w:val="00835FEE"/>
    <w:rsid w:val="008365D1"/>
    <w:rsid w:val="008369E5"/>
    <w:rsid w:val="008377E3"/>
    <w:rsid w:val="008378E7"/>
    <w:rsid w:val="008379A8"/>
    <w:rsid w:val="00840667"/>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BF0"/>
    <w:rsid w:val="008714C0"/>
    <w:rsid w:val="0087166A"/>
    <w:rsid w:val="008716D8"/>
    <w:rsid w:val="00872018"/>
    <w:rsid w:val="0087240E"/>
    <w:rsid w:val="0087408A"/>
    <w:rsid w:val="0087468A"/>
    <w:rsid w:val="00875ABA"/>
    <w:rsid w:val="008771D6"/>
    <w:rsid w:val="00877270"/>
    <w:rsid w:val="008776B0"/>
    <w:rsid w:val="00877FAE"/>
    <w:rsid w:val="0088012D"/>
    <w:rsid w:val="00880F89"/>
    <w:rsid w:val="00881C47"/>
    <w:rsid w:val="00881E8D"/>
    <w:rsid w:val="00882908"/>
    <w:rsid w:val="008831D9"/>
    <w:rsid w:val="00883472"/>
    <w:rsid w:val="00883542"/>
    <w:rsid w:val="008839A7"/>
    <w:rsid w:val="00884237"/>
    <w:rsid w:val="00885375"/>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4CEA"/>
    <w:rsid w:val="008A5A86"/>
    <w:rsid w:val="008A5AFD"/>
    <w:rsid w:val="008A5F8E"/>
    <w:rsid w:val="008A6CD4"/>
    <w:rsid w:val="008A7406"/>
    <w:rsid w:val="008A758E"/>
    <w:rsid w:val="008A788A"/>
    <w:rsid w:val="008B0219"/>
    <w:rsid w:val="008B0E70"/>
    <w:rsid w:val="008B1751"/>
    <w:rsid w:val="008B2634"/>
    <w:rsid w:val="008B29C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3371"/>
    <w:rsid w:val="008D3A50"/>
    <w:rsid w:val="008D45EB"/>
    <w:rsid w:val="008D62BA"/>
    <w:rsid w:val="008D668D"/>
    <w:rsid w:val="008D71B0"/>
    <w:rsid w:val="008D71CE"/>
    <w:rsid w:val="008E07B4"/>
    <w:rsid w:val="008E0DBB"/>
    <w:rsid w:val="008E0E94"/>
    <w:rsid w:val="008E1234"/>
    <w:rsid w:val="008E1275"/>
    <w:rsid w:val="008E197A"/>
    <w:rsid w:val="008E30CA"/>
    <w:rsid w:val="008E31AA"/>
    <w:rsid w:val="008E378A"/>
    <w:rsid w:val="008E3FC8"/>
    <w:rsid w:val="008E444B"/>
    <w:rsid w:val="008E516F"/>
    <w:rsid w:val="008E538F"/>
    <w:rsid w:val="008E5787"/>
    <w:rsid w:val="008E7F9F"/>
    <w:rsid w:val="008F020B"/>
    <w:rsid w:val="008F039B"/>
    <w:rsid w:val="008F1C67"/>
    <w:rsid w:val="008F1CD4"/>
    <w:rsid w:val="008F238D"/>
    <w:rsid w:val="008F2611"/>
    <w:rsid w:val="008F35FB"/>
    <w:rsid w:val="008F4312"/>
    <w:rsid w:val="008F4CA7"/>
    <w:rsid w:val="008F50D5"/>
    <w:rsid w:val="008F5525"/>
    <w:rsid w:val="008F5CB6"/>
    <w:rsid w:val="008F6025"/>
    <w:rsid w:val="008F78BB"/>
    <w:rsid w:val="008F7D2F"/>
    <w:rsid w:val="008F7DB1"/>
    <w:rsid w:val="0090061F"/>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166F"/>
    <w:rsid w:val="009123C3"/>
    <w:rsid w:val="0091261A"/>
    <w:rsid w:val="00912D2F"/>
    <w:rsid w:val="009136EA"/>
    <w:rsid w:val="00913A84"/>
    <w:rsid w:val="009144D4"/>
    <w:rsid w:val="00914818"/>
    <w:rsid w:val="00914B92"/>
    <w:rsid w:val="009150B1"/>
    <w:rsid w:val="0091555E"/>
    <w:rsid w:val="00915758"/>
    <w:rsid w:val="00916E0D"/>
    <w:rsid w:val="009179F2"/>
    <w:rsid w:val="00917CE5"/>
    <w:rsid w:val="00920771"/>
    <w:rsid w:val="00920B28"/>
    <w:rsid w:val="00920C8A"/>
    <w:rsid w:val="009210AB"/>
    <w:rsid w:val="009225A7"/>
    <w:rsid w:val="00923A87"/>
    <w:rsid w:val="00926654"/>
    <w:rsid w:val="009278D5"/>
    <w:rsid w:val="00927FEB"/>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444"/>
    <w:rsid w:val="00946BFF"/>
    <w:rsid w:val="00946FD0"/>
    <w:rsid w:val="009471B1"/>
    <w:rsid w:val="009473C8"/>
    <w:rsid w:val="00947FF8"/>
    <w:rsid w:val="0095165A"/>
    <w:rsid w:val="00951711"/>
    <w:rsid w:val="00951CE8"/>
    <w:rsid w:val="00952D70"/>
    <w:rsid w:val="00953565"/>
    <w:rsid w:val="00953ADF"/>
    <w:rsid w:val="00954C90"/>
    <w:rsid w:val="00955A8E"/>
    <w:rsid w:val="009568B6"/>
    <w:rsid w:val="0095758E"/>
    <w:rsid w:val="00961347"/>
    <w:rsid w:val="0096233F"/>
    <w:rsid w:val="00962377"/>
    <w:rsid w:val="00962624"/>
    <w:rsid w:val="00962886"/>
    <w:rsid w:val="00964681"/>
    <w:rsid w:val="00964A7B"/>
    <w:rsid w:val="00966C80"/>
    <w:rsid w:val="00966C9B"/>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E32"/>
    <w:rsid w:val="00974F61"/>
    <w:rsid w:val="00975D7C"/>
    <w:rsid w:val="0097724C"/>
    <w:rsid w:val="00980866"/>
    <w:rsid w:val="00980D24"/>
    <w:rsid w:val="00981BDD"/>
    <w:rsid w:val="00981FAE"/>
    <w:rsid w:val="00982037"/>
    <w:rsid w:val="00982454"/>
    <w:rsid w:val="009824DF"/>
    <w:rsid w:val="00982504"/>
    <w:rsid w:val="0098358E"/>
    <w:rsid w:val="00983614"/>
    <w:rsid w:val="00983F7D"/>
    <w:rsid w:val="0098405A"/>
    <w:rsid w:val="0098426F"/>
    <w:rsid w:val="009847D5"/>
    <w:rsid w:val="009877D2"/>
    <w:rsid w:val="00987845"/>
    <w:rsid w:val="00987DBA"/>
    <w:rsid w:val="00990585"/>
    <w:rsid w:val="00990647"/>
    <w:rsid w:val="009914B3"/>
    <w:rsid w:val="00991A93"/>
    <w:rsid w:val="009921BC"/>
    <w:rsid w:val="0099254A"/>
    <w:rsid w:val="00993047"/>
    <w:rsid w:val="00993332"/>
    <w:rsid w:val="009943D2"/>
    <w:rsid w:val="009948C1"/>
    <w:rsid w:val="00996772"/>
    <w:rsid w:val="009970FA"/>
    <w:rsid w:val="00997A23"/>
    <w:rsid w:val="00997A7D"/>
    <w:rsid w:val="00997D1B"/>
    <w:rsid w:val="009A0B2E"/>
    <w:rsid w:val="009A0E5E"/>
    <w:rsid w:val="009A0F09"/>
    <w:rsid w:val="009A12F2"/>
    <w:rsid w:val="009A1C2B"/>
    <w:rsid w:val="009A2619"/>
    <w:rsid w:val="009A3745"/>
    <w:rsid w:val="009A3DF5"/>
    <w:rsid w:val="009A4300"/>
    <w:rsid w:val="009A44FA"/>
    <w:rsid w:val="009A4689"/>
    <w:rsid w:val="009A47AF"/>
    <w:rsid w:val="009A5098"/>
    <w:rsid w:val="009A6653"/>
    <w:rsid w:val="009A6E6A"/>
    <w:rsid w:val="009B093D"/>
    <w:rsid w:val="009B09CD"/>
    <w:rsid w:val="009B2383"/>
    <w:rsid w:val="009B3B03"/>
    <w:rsid w:val="009B4356"/>
    <w:rsid w:val="009B4D98"/>
    <w:rsid w:val="009B5A3F"/>
    <w:rsid w:val="009B6FB9"/>
    <w:rsid w:val="009B7BFD"/>
    <w:rsid w:val="009C0566"/>
    <w:rsid w:val="009C15AB"/>
    <w:rsid w:val="009C2051"/>
    <w:rsid w:val="009C23A8"/>
    <w:rsid w:val="009C2AC9"/>
    <w:rsid w:val="009C2AFB"/>
    <w:rsid w:val="009C30AA"/>
    <w:rsid w:val="009C32A6"/>
    <w:rsid w:val="009C3A27"/>
    <w:rsid w:val="009C43D1"/>
    <w:rsid w:val="009C499A"/>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6DD"/>
    <w:rsid w:val="009D3276"/>
    <w:rsid w:val="009D3563"/>
    <w:rsid w:val="009D444C"/>
    <w:rsid w:val="009D4525"/>
    <w:rsid w:val="009D473A"/>
    <w:rsid w:val="009D4B14"/>
    <w:rsid w:val="009D4D61"/>
    <w:rsid w:val="009D5985"/>
    <w:rsid w:val="009D778F"/>
    <w:rsid w:val="009D7BB5"/>
    <w:rsid w:val="009D7FC4"/>
    <w:rsid w:val="009E1353"/>
    <w:rsid w:val="009E1533"/>
    <w:rsid w:val="009E2715"/>
    <w:rsid w:val="009E2785"/>
    <w:rsid w:val="009E2D6B"/>
    <w:rsid w:val="009E3430"/>
    <w:rsid w:val="009E4242"/>
    <w:rsid w:val="009E4A90"/>
    <w:rsid w:val="009E4B5E"/>
    <w:rsid w:val="009E503D"/>
    <w:rsid w:val="009E5055"/>
    <w:rsid w:val="009E5870"/>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491D"/>
    <w:rsid w:val="00A049E2"/>
    <w:rsid w:val="00A04A91"/>
    <w:rsid w:val="00A05AAD"/>
    <w:rsid w:val="00A067CD"/>
    <w:rsid w:val="00A06AE1"/>
    <w:rsid w:val="00A06BA0"/>
    <w:rsid w:val="00A070C0"/>
    <w:rsid w:val="00A077D4"/>
    <w:rsid w:val="00A12850"/>
    <w:rsid w:val="00A13364"/>
    <w:rsid w:val="00A1344B"/>
    <w:rsid w:val="00A136C7"/>
    <w:rsid w:val="00A136CB"/>
    <w:rsid w:val="00A13908"/>
    <w:rsid w:val="00A13A02"/>
    <w:rsid w:val="00A145A0"/>
    <w:rsid w:val="00A150FD"/>
    <w:rsid w:val="00A17B98"/>
    <w:rsid w:val="00A20076"/>
    <w:rsid w:val="00A219E7"/>
    <w:rsid w:val="00A2290B"/>
    <w:rsid w:val="00A229E4"/>
    <w:rsid w:val="00A22EE2"/>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09"/>
    <w:rsid w:val="00A36DC1"/>
    <w:rsid w:val="00A378A1"/>
    <w:rsid w:val="00A40884"/>
    <w:rsid w:val="00A41FAA"/>
    <w:rsid w:val="00A422E8"/>
    <w:rsid w:val="00A4254F"/>
    <w:rsid w:val="00A42AC5"/>
    <w:rsid w:val="00A42C28"/>
    <w:rsid w:val="00A43B6B"/>
    <w:rsid w:val="00A44183"/>
    <w:rsid w:val="00A4458A"/>
    <w:rsid w:val="00A45C7E"/>
    <w:rsid w:val="00A4616C"/>
    <w:rsid w:val="00A462C4"/>
    <w:rsid w:val="00A46AF0"/>
    <w:rsid w:val="00A477E6"/>
    <w:rsid w:val="00A4790E"/>
    <w:rsid w:val="00A47C1B"/>
    <w:rsid w:val="00A510D6"/>
    <w:rsid w:val="00A5170C"/>
    <w:rsid w:val="00A5175C"/>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5E2"/>
    <w:rsid w:val="00A6389A"/>
    <w:rsid w:val="00A63BB6"/>
    <w:rsid w:val="00A63C51"/>
    <w:rsid w:val="00A63DC8"/>
    <w:rsid w:val="00A66CBC"/>
    <w:rsid w:val="00A70990"/>
    <w:rsid w:val="00A709C4"/>
    <w:rsid w:val="00A71746"/>
    <w:rsid w:val="00A71D19"/>
    <w:rsid w:val="00A7209A"/>
    <w:rsid w:val="00A72651"/>
    <w:rsid w:val="00A759EB"/>
    <w:rsid w:val="00A75E56"/>
    <w:rsid w:val="00A77F51"/>
    <w:rsid w:val="00A800B7"/>
    <w:rsid w:val="00A809AC"/>
    <w:rsid w:val="00A80E2F"/>
    <w:rsid w:val="00A81018"/>
    <w:rsid w:val="00A82256"/>
    <w:rsid w:val="00A82313"/>
    <w:rsid w:val="00A8392F"/>
    <w:rsid w:val="00A841CC"/>
    <w:rsid w:val="00A844CE"/>
    <w:rsid w:val="00A84FE2"/>
    <w:rsid w:val="00A85C31"/>
    <w:rsid w:val="00A869D2"/>
    <w:rsid w:val="00A878E8"/>
    <w:rsid w:val="00A90385"/>
    <w:rsid w:val="00A91EAA"/>
    <w:rsid w:val="00A9264B"/>
    <w:rsid w:val="00A92919"/>
    <w:rsid w:val="00A93065"/>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2714"/>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1B7C"/>
    <w:rsid w:val="00AC2E0F"/>
    <w:rsid w:val="00AC3A4B"/>
    <w:rsid w:val="00AC508F"/>
    <w:rsid w:val="00AC595B"/>
    <w:rsid w:val="00AC602B"/>
    <w:rsid w:val="00AC60C2"/>
    <w:rsid w:val="00AC6137"/>
    <w:rsid w:val="00AC76C6"/>
    <w:rsid w:val="00AD035F"/>
    <w:rsid w:val="00AD10C7"/>
    <w:rsid w:val="00AD150B"/>
    <w:rsid w:val="00AD1A7B"/>
    <w:rsid w:val="00AD268D"/>
    <w:rsid w:val="00AD30FD"/>
    <w:rsid w:val="00AD31AC"/>
    <w:rsid w:val="00AD3749"/>
    <w:rsid w:val="00AD3F85"/>
    <w:rsid w:val="00AD5484"/>
    <w:rsid w:val="00AD5975"/>
    <w:rsid w:val="00AD5ED0"/>
    <w:rsid w:val="00AD616D"/>
    <w:rsid w:val="00AD6670"/>
    <w:rsid w:val="00AD6723"/>
    <w:rsid w:val="00AD6790"/>
    <w:rsid w:val="00AD699B"/>
    <w:rsid w:val="00AD6AE6"/>
    <w:rsid w:val="00AD6B5E"/>
    <w:rsid w:val="00AD6C47"/>
    <w:rsid w:val="00AE0EC3"/>
    <w:rsid w:val="00AE2542"/>
    <w:rsid w:val="00AE31AB"/>
    <w:rsid w:val="00AE3478"/>
    <w:rsid w:val="00AE4CC9"/>
    <w:rsid w:val="00AE4EE9"/>
    <w:rsid w:val="00AE58D9"/>
    <w:rsid w:val="00AE5CA6"/>
    <w:rsid w:val="00AE7BCF"/>
    <w:rsid w:val="00AE7D6D"/>
    <w:rsid w:val="00AF1B15"/>
    <w:rsid w:val="00AF1C91"/>
    <w:rsid w:val="00AF1D18"/>
    <w:rsid w:val="00AF1E14"/>
    <w:rsid w:val="00AF2430"/>
    <w:rsid w:val="00AF244B"/>
    <w:rsid w:val="00AF2E0A"/>
    <w:rsid w:val="00AF476B"/>
    <w:rsid w:val="00AF6676"/>
    <w:rsid w:val="00AF726F"/>
    <w:rsid w:val="00AF794B"/>
    <w:rsid w:val="00B0051A"/>
    <w:rsid w:val="00B006F6"/>
    <w:rsid w:val="00B022BF"/>
    <w:rsid w:val="00B0259E"/>
    <w:rsid w:val="00B02952"/>
    <w:rsid w:val="00B02D1D"/>
    <w:rsid w:val="00B03DB7"/>
    <w:rsid w:val="00B04957"/>
    <w:rsid w:val="00B04CB8"/>
    <w:rsid w:val="00B05435"/>
    <w:rsid w:val="00B054D7"/>
    <w:rsid w:val="00B05AAA"/>
    <w:rsid w:val="00B05C3B"/>
    <w:rsid w:val="00B068F4"/>
    <w:rsid w:val="00B0726D"/>
    <w:rsid w:val="00B0730E"/>
    <w:rsid w:val="00B07F24"/>
    <w:rsid w:val="00B10E5B"/>
    <w:rsid w:val="00B116A0"/>
    <w:rsid w:val="00B11981"/>
    <w:rsid w:val="00B12350"/>
    <w:rsid w:val="00B13574"/>
    <w:rsid w:val="00B146AF"/>
    <w:rsid w:val="00B151F2"/>
    <w:rsid w:val="00B15372"/>
    <w:rsid w:val="00B155B9"/>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3850"/>
    <w:rsid w:val="00B33919"/>
    <w:rsid w:val="00B3400B"/>
    <w:rsid w:val="00B34353"/>
    <w:rsid w:val="00B348D8"/>
    <w:rsid w:val="00B34C8E"/>
    <w:rsid w:val="00B350FD"/>
    <w:rsid w:val="00B35ECD"/>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499"/>
    <w:rsid w:val="00B77BB8"/>
    <w:rsid w:val="00B77CBF"/>
    <w:rsid w:val="00B8086F"/>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299"/>
    <w:rsid w:val="00B915CA"/>
    <w:rsid w:val="00B91DBC"/>
    <w:rsid w:val="00B92315"/>
    <w:rsid w:val="00B9272C"/>
    <w:rsid w:val="00B934D1"/>
    <w:rsid w:val="00B936F0"/>
    <w:rsid w:val="00B938E3"/>
    <w:rsid w:val="00B94887"/>
    <w:rsid w:val="00B94940"/>
    <w:rsid w:val="00B94B98"/>
    <w:rsid w:val="00B94CAC"/>
    <w:rsid w:val="00B94CF6"/>
    <w:rsid w:val="00B96C04"/>
    <w:rsid w:val="00B96FEE"/>
    <w:rsid w:val="00BA06B3"/>
    <w:rsid w:val="00BA224A"/>
    <w:rsid w:val="00BA2D9D"/>
    <w:rsid w:val="00BA32BA"/>
    <w:rsid w:val="00BA32CA"/>
    <w:rsid w:val="00BA3476"/>
    <w:rsid w:val="00BA477A"/>
    <w:rsid w:val="00BA55D3"/>
    <w:rsid w:val="00BA5792"/>
    <w:rsid w:val="00BA5862"/>
    <w:rsid w:val="00BA663B"/>
    <w:rsid w:val="00BA6C7C"/>
    <w:rsid w:val="00BA7016"/>
    <w:rsid w:val="00BA7663"/>
    <w:rsid w:val="00BA787B"/>
    <w:rsid w:val="00BB0F76"/>
    <w:rsid w:val="00BB1607"/>
    <w:rsid w:val="00BB20F2"/>
    <w:rsid w:val="00BB259E"/>
    <w:rsid w:val="00BB323B"/>
    <w:rsid w:val="00BB5178"/>
    <w:rsid w:val="00BB6093"/>
    <w:rsid w:val="00BB67AE"/>
    <w:rsid w:val="00BB728B"/>
    <w:rsid w:val="00BB73F7"/>
    <w:rsid w:val="00BB75F8"/>
    <w:rsid w:val="00BB7702"/>
    <w:rsid w:val="00BB7718"/>
    <w:rsid w:val="00BB7E40"/>
    <w:rsid w:val="00BC049F"/>
    <w:rsid w:val="00BC0B36"/>
    <w:rsid w:val="00BC10C7"/>
    <w:rsid w:val="00BC10D4"/>
    <w:rsid w:val="00BC1200"/>
    <w:rsid w:val="00BC1B1B"/>
    <w:rsid w:val="00BC1BF3"/>
    <w:rsid w:val="00BC1FD9"/>
    <w:rsid w:val="00BC2A52"/>
    <w:rsid w:val="00BC3609"/>
    <w:rsid w:val="00BC3D65"/>
    <w:rsid w:val="00BC465F"/>
    <w:rsid w:val="00BC5869"/>
    <w:rsid w:val="00BC62F7"/>
    <w:rsid w:val="00BC6B01"/>
    <w:rsid w:val="00BC757F"/>
    <w:rsid w:val="00BD003A"/>
    <w:rsid w:val="00BD1113"/>
    <w:rsid w:val="00BD112C"/>
    <w:rsid w:val="00BD13FB"/>
    <w:rsid w:val="00BD1D45"/>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F21"/>
    <w:rsid w:val="00BE603A"/>
    <w:rsid w:val="00BE6842"/>
    <w:rsid w:val="00BE6CB3"/>
    <w:rsid w:val="00BE75F3"/>
    <w:rsid w:val="00BE7BC0"/>
    <w:rsid w:val="00BF2436"/>
    <w:rsid w:val="00BF26E0"/>
    <w:rsid w:val="00BF28EF"/>
    <w:rsid w:val="00BF321B"/>
    <w:rsid w:val="00BF369F"/>
    <w:rsid w:val="00BF36A4"/>
    <w:rsid w:val="00BF3773"/>
    <w:rsid w:val="00BF3DFB"/>
    <w:rsid w:val="00BF3E14"/>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0AEC"/>
    <w:rsid w:val="00C42690"/>
    <w:rsid w:val="00C4276C"/>
    <w:rsid w:val="00C4302E"/>
    <w:rsid w:val="00C4329D"/>
    <w:rsid w:val="00C432E1"/>
    <w:rsid w:val="00C43374"/>
    <w:rsid w:val="00C4397A"/>
    <w:rsid w:val="00C43B63"/>
    <w:rsid w:val="00C43CCE"/>
    <w:rsid w:val="00C4482B"/>
    <w:rsid w:val="00C448E6"/>
    <w:rsid w:val="00C4506B"/>
    <w:rsid w:val="00C45A69"/>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2C3"/>
    <w:rsid w:val="00C60A9B"/>
    <w:rsid w:val="00C60F8E"/>
    <w:rsid w:val="00C6108B"/>
    <w:rsid w:val="00C61730"/>
    <w:rsid w:val="00C61743"/>
    <w:rsid w:val="00C63A32"/>
    <w:rsid w:val="00C63EDE"/>
    <w:rsid w:val="00C643C1"/>
    <w:rsid w:val="00C65267"/>
    <w:rsid w:val="00C652FF"/>
    <w:rsid w:val="00C65BCC"/>
    <w:rsid w:val="00C66B2F"/>
    <w:rsid w:val="00C67922"/>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53F4"/>
    <w:rsid w:val="00C85BD4"/>
    <w:rsid w:val="00C85C0F"/>
    <w:rsid w:val="00C86EB9"/>
    <w:rsid w:val="00C87821"/>
    <w:rsid w:val="00C8795F"/>
    <w:rsid w:val="00C91A27"/>
    <w:rsid w:val="00C925D4"/>
    <w:rsid w:val="00C92726"/>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3E3E"/>
    <w:rsid w:val="00CA5192"/>
    <w:rsid w:val="00CA53F4"/>
    <w:rsid w:val="00CA56C7"/>
    <w:rsid w:val="00CA5E25"/>
    <w:rsid w:val="00CA6689"/>
    <w:rsid w:val="00CA66F7"/>
    <w:rsid w:val="00CA7055"/>
    <w:rsid w:val="00CA737B"/>
    <w:rsid w:val="00CB01AD"/>
    <w:rsid w:val="00CB0225"/>
    <w:rsid w:val="00CB02D2"/>
    <w:rsid w:val="00CB03D7"/>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FC6"/>
    <w:rsid w:val="00CC3806"/>
    <w:rsid w:val="00CC4281"/>
    <w:rsid w:val="00CC5097"/>
    <w:rsid w:val="00CC5C34"/>
    <w:rsid w:val="00CC648A"/>
    <w:rsid w:val="00CC65E6"/>
    <w:rsid w:val="00CC7335"/>
    <w:rsid w:val="00CC7506"/>
    <w:rsid w:val="00CC75E3"/>
    <w:rsid w:val="00CC76CE"/>
    <w:rsid w:val="00CC7AE3"/>
    <w:rsid w:val="00CD0ABD"/>
    <w:rsid w:val="00CD259C"/>
    <w:rsid w:val="00CD2E0F"/>
    <w:rsid w:val="00CD3463"/>
    <w:rsid w:val="00CD469B"/>
    <w:rsid w:val="00CD4834"/>
    <w:rsid w:val="00CD4AD6"/>
    <w:rsid w:val="00CD5753"/>
    <w:rsid w:val="00CD5F63"/>
    <w:rsid w:val="00CD7892"/>
    <w:rsid w:val="00CE09AE"/>
    <w:rsid w:val="00CE14DF"/>
    <w:rsid w:val="00CE1612"/>
    <w:rsid w:val="00CE1E01"/>
    <w:rsid w:val="00CE2B7F"/>
    <w:rsid w:val="00CE2D49"/>
    <w:rsid w:val="00CE3B09"/>
    <w:rsid w:val="00CE3DDC"/>
    <w:rsid w:val="00CE3F65"/>
    <w:rsid w:val="00CE3FFA"/>
    <w:rsid w:val="00CE4BAA"/>
    <w:rsid w:val="00CE547A"/>
    <w:rsid w:val="00CE63EE"/>
    <w:rsid w:val="00CE6D6C"/>
    <w:rsid w:val="00CE7180"/>
    <w:rsid w:val="00CE7D0C"/>
    <w:rsid w:val="00CE7EE1"/>
    <w:rsid w:val="00CF16FB"/>
    <w:rsid w:val="00CF1A23"/>
    <w:rsid w:val="00CF2295"/>
    <w:rsid w:val="00CF2596"/>
    <w:rsid w:val="00CF385D"/>
    <w:rsid w:val="00CF3BD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7D8"/>
    <w:rsid w:val="00D10EB9"/>
    <w:rsid w:val="00D10F21"/>
    <w:rsid w:val="00D132DE"/>
    <w:rsid w:val="00D13972"/>
    <w:rsid w:val="00D13F7B"/>
    <w:rsid w:val="00D152E1"/>
    <w:rsid w:val="00D15955"/>
    <w:rsid w:val="00D159FF"/>
    <w:rsid w:val="00D15B6B"/>
    <w:rsid w:val="00D15DEC"/>
    <w:rsid w:val="00D16ECC"/>
    <w:rsid w:val="00D17833"/>
    <w:rsid w:val="00D2024F"/>
    <w:rsid w:val="00D202C0"/>
    <w:rsid w:val="00D2098F"/>
    <w:rsid w:val="00D21471"/>
    <w:rsid w:val="00D217F2"/>
    <w:rsid w:val="00D22352"/>
    <w:rsid w:val="00D2339B"/>
    <w:rsid w:val="00D23901"/>
    <w:rsid w:val="00D23D4F"/>
    <w:rsid w:val="00D24A86"/>
    <w:rsid w:val="00D24E6F"/>
    <w:rsid w:val="00D2625B"/>
    <w:rsid w:val="00D268F2"/>
    <w:rsid w:val="00D2694A"/>
    <w:rsid w:val="00D277CF"/>
    <w:rsid w:val="00D30761"/>
    <w:rsid w:val="00D307A6"/>
    <w:rsid w:val="00D310FD"/>
    <w:rsid w:val="00D312F2"/>
    <w:rsid w:val="00D31442"/>
    <w:rsid w:val="00D326E6"/>
    <w:rsid w:val="00D3332E"/>
    <w:rsid w:val="00D3350B"/>
    <w:rsid w:val="00D337E1"/>
    <w:rsid w:val="00D33C85"/>
    <w:rsid w:val="00D346E9"/>
    <w:rsid w:val="00D3476E"/>
    <w:rsid w:val="00D34FB7"/>
    <w:rsid w:val="00D35955"/>
    <w:rsid w:val="00D3649D"/>
    <w:rsid w:val="00D36BA5"/>
    <w:rsid w:val="00D36C35"/>
    <w:rsid w:val="00D37C14"/>
    <w:rsid w:val="00D402D6"/>
    <w:rsid w:val="00D4143B"/>
    <w:rsid w:val="00D41C47"/>
    <w:rsid w:val="00D42073"/>
    <w:rsid w:val="00D437A3"/>
    <w:rsid w:val="00D44E4A"/>
    <w:rsid w:val="00D46DE5"/>
    <w:rsid w:val="00D472B8"/>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FF8"/>
    <w:rsid w:val="00D6710D"/>
    <w:rsid w:val="00D67520"/>
    <w:rsid w:val="00D71BF1"/>
    <w:rsid w:val="00D72728"/>
    <w:rsid w:val="00D72863"/>
    <w:rsid w:val="00D72906"/>
    <w:rsid w:val="00D72BC8"/>
    <w:rsid w:val="00D72BCE"/>
    <w:rsid w:val="00D73E07"/>
    <w:rsid w:val="00D73FFD"/>
    <w:rsid w:val="00D74A52"/>
    <w:rsid w:val="00D74CAF"/>
    <w:rsid w:val="00D74DE9"/>
    <w:rsid w:val="00D76C4F"/>
    <w:rsid w:val="00D7707D"/>
    <w:rsid w:val="00D77E65"/>
    <w:rsid w:val="00D81264"/>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222D"/>
    <w:rsid w:val="00DB34F3"/>
    <w:rsid w:val="00DB462A"/>
    <w:rsid w:val="00DB4DB4"/>
    <w:rsid w:val="00DB50AC"/>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52CC"/>
    <w:rsid w:val="00DC6DF6"/>
    <w:rsid w:val="00DC6F11"/>
    <w:rsid w:val="00DC77AA"/>
    <w:rsid w:val="00DD02AD"/>
    <w:rsid w:val="00DD1086"/>
    <w:rsid w:val="00DD136A"/>
    <w:rsid w:val="00DD28F6"/>
    <w:rsid w:val="00DD2A33"/>
    <w:rsid w:val="00DD369B"/>
    <w:rsid w:val="00DD3BD5"/>
    <w:rsid w:val="00DD4535"/>
    <w:rsid w:val="00DD4DB1"/>
    <w:rsid w:val="00DD574F"/>
    <w:rsid w:val="00DD5FB7"/>
    <w:rsid w:val="00DD64AA"/>
    <w:rsid w:val="00DD6EB7"/>
    <w:rsid w:val="00DD70FA"/>
    <w:rsid w:val="00DD7A34"/>
    <w:rsid w:val="00DE21C4"/>
    <w:rsid w:val="00DE2E19"/>
    <w:rsid w:val="00DE3143"/>
    <w:rsid w:val="00DE35F8"/>
    <w:rsid w:val="00DE385C"/>
    <w:rsid w:val="00DE3E14"/>
    <w:rsid w:val="00DE54C5"/>
    <w:rsid w:val="00DE5BB8"/>
    <w:rsid w:val="00DE665F"/>
    <w:rsid w:val="00DE6663"/>
    <w:rsid w:val="00DE689E"/>
    <w:rsid w:val="00DE6A77"/>
    <w:rsid w:val="00DE6B23"/>
    <w:rsid w:val="00DE6B30"/>
    <w:rsid w:val="00DE710B"/>
    <w:rsid w:val="00DE780F"/>
    <w:rsid w:val="00DE79BF"/>
    <w:rsid w:val="00DE79EB"/>
    <w:rsid w:val="00DF1148"/>
    <w:rsid w:val="00DF15D7"/>
    <w:rsid w:val="00DF16E4"/>
    <w:rsid w:val="00DF24F9"/>
    <w:rsid w:val="00DF325E"/>
    <w:rsid w:val="00DF3527"/>
    <w:rsid w:val="00DF365A"/>
    <w:rsid w:val="00DF3E12"/>
    <w:rsid w:val="00DF4E64"/>
    <w:rsid w:val="00DF69A3"/>
    <w:rsid w:val="00DF69A9"/>
    <w:rsid w:val="00DF6A4F"/>
    <w:rsid w:val="00DF6CC2"/>
    <w:rsid w:val="00DF77E9"/>
    <w:rsid w:val="00DF7E16"/>
    <w:rsid w:val="00DF7FCB"/>
    <w:rsid w:val="00E001CE"/>
    <w:rsid w:val="00E006E4"/>
    <w:rsid w:val="00E00C63"/>
    <w:rsid w:val="00E00D77"/>
    <w:rsid w:val="00E02800"/>
    <w:rsid w:val="00E02AAD"/>
    <w:rsid w:val="00E02D4E"/>
    <w:rsid w:val="00E03253"/>
    <w:rsid w:val="00E0334A"/>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55B5"/>
    <w:rsid w:val="00E15E3B"/>
    <w:rsid w:val="00E15F7D"/>
    <w:rsid w:val="00E16539"/>
    <w:rsid w:val="00E16650"/>
    <w:rsid w:val="00E1669A"/>
    <w:rsid w:val="00E16805"/>
    <w:rsid w:val="00E1744D"/>
    <w:rsid w:val="00E20DE5"/>
    <w:rsid w:val="00E245D5"/>
    <w:rsid w:val="00E24F80"/>
    <w:rsid w:val="00E25715"/>
    <w:rsid w:val="00E261B0"/>
    <w:rsid w:val="00E2628B"/>
    <w:rsid w:val="00E26342"/>
    <w:rsid w:val="00E26CBE"/>
    <w:rsid w:val="00E30227"/>
    <w:rsid w:val="00E31C35"/>
    <w:rsid w:val="00E32FE9"/>
    <w:rsid w:val="00E332E8"/>
    <w:rsid w:val="00E33B8F"/>
    <w:rsid w:val="00E34FD5"/>
    <w:rsid w:val="00E373A0"/>
    <w:rsid w:val="00E37B5F"/>
    <w:rsid w:val="00E37B95"/>
    <w:rsid w:val="00E37D83"/>
    <w:rsid w:val="00E40624"/>
    <w:rsid w:val="00E40871"/>
    <w:rsid w:val="00E408BF"/>
    <w:rsid w:val="00E420EF"/>
    <w:rsid w:val="00E4329F"/>
    <w:rsid w:val="00E437FA"/>
    <w:rsid w:val="00E45780"/>
    <w:rsid w:val="00E465DC"/>
    <w:rsid w:val="00E468AF"/>
    <w:rsid w:val="00E46D15"/>
    <w:rsid w:val="00E4700E"/>
    <w:rsid w:val="00E51744"/>
    <w:rsid w:val="00E528B1"/>
    <w:rsid w:val="00E539CC"/>
    <w:rsid w:val="00E53C1B"/>
    <w:rsid w:val="00E53C75"/>
    <w:rsid w:val="00E544C1"/>
    <w:rsid w:val="00E54D26"/>
    <w:rsid w:val="00E5558F"/>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97B5F"/>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7358"/>
    <w:rsid w:val="00EA793B"/>
    <w:rsid w:val="00EA7F42"/>
    <w:rsid w:val="00EB0200"/>
    <w:rsid w:val="00EB0962"/>
    <w:rsid w:val="00EB0A65"/>
    <w:rsid w:val="00EB136C"/>
    <w:rsid w:val="00EB235A"/>
    <w:rsid w:val="00EB56D7"/>
    <w:rsid w:val="00EB5ADB"/>
    <w:rsid w:val="00EB5D9A"/>
    <w:rsid w:val="00EB6218"/>
    <w:rsid w:val="00EB69EF"/>
    <w:rsid w:val="00EB6E39"/>
    <w:rsid w:val="00EB7706"/>
    <w:rsid w:val="00EC000E"/>
    <w:rsid w:val="00EC0505"/>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1634"/>
    <w:rsid w:val="00ED25B1"/>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31F3"/>
    <w:rsid w:val="00F044AB"/>
    <w:rsid w:val="00F04769"/>
    <w:rsid w:val="00F047A1"/>
    <w:rsid w:val="00F04926"/>
    <w:rsid w:val="00F04FF6"/>
    <w:rsid w:val="00F0504C"/>
    <w:rsid w:val="00F059A8"/>
    <w:rsid w:val="00F05CA0"/>
    <w:rsid w:val="00F06195"/>
    <w:rsid w:val="00F06473"/>
    <w:rsid w:val="00F07A3F"/>
    <w:rsid w:val="00F100D0"/>
    <w:rsid w:val="00F1029A"/>
    <w:rsid w:val="00F109FC"/>
    <w:rsid w:val="00F10A55"/>
    <w:rsid w:val="00F10C44"/>
    <w:rsid w:val="00F1196B"/>
    <w:rsid w:val="00F11B6B"/>
    <w:rsid w:val="00F11F1F"/>
    <w:rsid w:val="00F13197"/>
    <w:rsid w:val="00F13D95"/>
    <w:rsid w:val="00F13F44"/>
    <w:rsid w:val="00F16057"/>
    <w:rsid w:val="00F16324"/>
    <w:rsid w:val="00F20513"/>
    <w:rsid w:val="00F22178"/>
    <w:rsid w:val="00F233C0"/>
    <w:rsid w:val="00F2366E"/>
    <w:rsid w:val="00F2375B"/>
    <w:rsid w:val="00F244B3"/>
    <w:rsid w:val="00F24761"/>
    <w:rsid w:val="00F24A27"/>
    <w:rsid w:val="00F24E6D"/>
    <w:rsid w:val="00F24F93"/>
    <w:rsid w:val="00F2519A"/>
    <w:rsid w:val="00F2561F"/>
    <w:rsid w:val="00F25D66"/>
    <w:rsid w:val="00F25EA7"/>
    <w:rsid w:val="00F2637D"/>
    <w:rsid w:val="00F2666A"/>
    <w:rsid w:val="00F26758"/>
    <w:rsid w:val="00F270E1"/>
    <w:rsid w:val="00F277E4"/>
    <w:rsid w:val="00F27AC8"/>
    <w:rsid w:val="00F30DA6"/>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679"/>
    <w:rsid w:val="00F53691"/>
    <w:rsid w:val="00F54536"/>
    <w:rsid w:val="00F5458D"/>
    <w:rsid w:val="00F54F3A"/>
    <w:rsid w:val="00F54F93"/>
    <w:rsid w:val="00F55028"/>
    <w:rsid w:val="00F55432"/>
    <w:rsid w:val="00F557E1"/>
    <w:rsid w:val="00F5670E"/>
    <w:rsid w:val="00F56919"/>
    <w:rsid w:val="00F60892"/>
    <w:rsid w:val="00F614D9"/>
    <w:rsid w:val="00F61C0C"/>
    <w:rsid w:val="00F61E6F"/>
    <w:rsid w:val="00F646A3"/>
    <w:rsid w:val="00F649F9"/>
    <w:rsid w:val="00F64DE4"/>
    <w:rsid w:val="00F653A1"/>
    <w:rsid w:val="00F6574C"/>
    <w:rsid w:val="00F659E1"/>
    <w:rsid w:val="00F662DE"/>
    <w:rsid w:val="00F668FF"/>
    <w:rsid w:val="00F66F83"/>
    <w:rsid w:val="00F670F7"/>
    <w:rsid w:val="00F71237"/>
    <w:rsid w:val="00F714D7"/>
    <w:rsid w:val="00F71789"/>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33E4"/>
    <w:rsid w:val="00FB3858"/>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243"/>
    <w:rsid w:val="00FC64E4"/>
    <w:rsid w:val="00FC68CA"/>
    <w:rsid w:val="00FC7821"/>
    <w:rsid w:val="00FC7943"/>
    <w:rsid w:val="00FD084D"/>
    <w:rsid w:val="00FD094C"/>
    <w:rsid w:val="00FD1100"/>
    <w:rsid w:val="00FD17DD"/>
    <w:rsid w:val="00FD1EB1"/>
    <w:rsid w:val="00FD2771"/>
    <w:rsid w:val="00FD27F4"/>
    <w:rsid w:val="00FD2807"/>
    <w:rsid w:val="00FD2FFB"/>
    <w:rsid w:val="00FD372B"/>
    <w:rsid w:val="00FD44DF"/>
    <w:rsid w:val="00FD554D"/>
    <w:rsid w:val="00FD57F2"/>
    <w:rsid w:val="00FD5B24"/>
    <w:rsid w:val="00FD657B"/>
    <w:rsid w:val="00FD6CC9"/>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2B81"/>
    <w:rsid w:val="00FF322C"/>
    <w:rsid w:val="00FF32B1"/>
    <w:rsid w:val="00FF35F2"/>
    <w:rsid w:val="00FF373C"/>
    <w:rsid w:val="00FF3DDF"/>
    <w:rsid w:val="00FF3E31"/>
    <w:rsid w:val="00FF42CB"/>
    <w:rsid w:val="00FF565A"/>
    <w:rsid w:val="00FF57D5"/>
    <w:rsid w:val="00FF663C"/>
    <w:rsid w:val="00FF7116"/>
    <w:rsid w:val="00FF765F"/>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BAD0E07"/>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8C46B5-F13A-4A06-93B9-03B1E75D53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7</TotalTime>
  <Pages>5</Pages>
  <Words>839</Words>
  <Characters>4788</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561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Niranjan Grandhe</dc:creator>
  <cp:keywords>Nov 2017</cp:keywords>
  <cp:lastModifiedBy>Niranjan Grandhe</cp:lastModifiedBy>
  <cp:revision>98</cp:revision>
  <cp:lastPrinted>2010-05-04T03:47:00Z</cp:lastPrinted>
  <dcterms:created xsi:type="dcterms:W3CDTF">2019-01-15T16:57:00Z</dcterms:created>
  <dcterms:modified xsi:type="dcterms:W3CDTF">2019-06-28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